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footer6.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7.xml" ContentType="application/vnd.openxmlformats-officedocument.wordprocessingml.footer+xml"/>
  <Override PartName="/word/header13.xml" ContentType="application/vnd.openxmlformats-officedocument.wordprocessingml.header+xml"/>
  <Override PartName="/word/footer8.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70A71" w:rsidRDefault="00E70A71" w:rsidP="00D52B46">
      <w:bookmarkStart w:id="0" w:name="_GoBack"/>
      <w:bookmarkEnd w:id="0"/>
    </w:p>
    <w:p w:rsidR="007611F1" w:rsidRDefault="007611F1" w:rsidP="00D52B46"/>
    <w:p w:rsidR="007611F1" w:rsidRDefault="007611F1" w:rsidP="00D52B46"/>
    <w:p w:rsidR="007611F1" w:rsidRDefault="007611F1" w:rsidP="00D52B46"/>
    <w:p w:rsidR="007611F1" w:rsidRDefault="007611F1" w:rsidP="00D52B46"/>
    <w:p w:rsidR="007611F1" w:rsidRDefault="007611F1" w:rsidP="00D52B46"/>
    <w:p w:rsidR="007611F1" w:rsidRDefault="007611F1" w:rsidP="00D52B46"/>
    <w:p w:rsidR="007611F1" w:rsidRDefault="007611F1" w:rsidP="00D52B46"/>
    <w:p w:rsidR="007611F1" w:rsidRDefault="007611F1" w:rsidP="00D52B46"/>
    <w:p w:rsidR="007611F1" w:rsidRDefault="007611F1" w:rsidP="00D52B46"/>
    <w:p w:rsidR="007611F1" w:rsidRDefault="007611F1" w:rsidP="00D52B46"/>
    <w:p w:rsidR="007611F1" w:rsidRDefault="007611F1" w:rsidP="00D52B46"/>
    <w:p w:rsidR="007611F1" w:rsidRDefault="007611F1" w:rsidP="00D52B46"/>
    <w:p w:rsidR="007611F1" w:rsidRDefault="007611F1" w:rsidP="00D52B46"/>
    <w:p w:rsidR="007611F1" w:rsidRDefault="007611F1" w:rsidP="00D52B46"/>
    <w:p w:rsidR="007611F1" w:rsidRDefault="007611F1" w:rsidP="00D52B46"/>
    <w:p w:rsidR="007611F1" w:rsidRDefault="007611F1" w:rsidP="00D52B46"/>
    <w:p w:rsidR="007611F1" w:rsidRDefault="007611F1" w:rsidP="00D52B46"/>
    <w:p w:rsidR="007611F1" w:rsidRDefault="007611F1" w:rsidP="00D52B46"/>
    <w:p w:rsidR="007611F1" w:rsidRDefault="007611F1" w:rsidP="00D52B46"/>
    <w:p w:rsidR="007611F1" w:rsidRDefault="007611F1" w:rsidP="00D52B46"/>
    <w:p w:rsidR="007611F1" w:rsidRDefault="007611F1" w:rsidP="00D52B46"/>
    <w:p w:rsidR="007611F1" w:rsidRDefault="007611F1" w:rsidP="00D52B46"/>
    <w:p w:rsidR="000407D4" w:rsidRDefault="000407D4" w:rsidP="000407D4">
      <w:pPr>
        <w:pStyle w:val="Titre"/>
        <w:rPr>
          <w:b/>
        </w:rPr>
      </w:pPr>
    </w:p>
    <w:p w:rsidR="000407D4" w:rsidRPr="002439CF" w:rsidRDefault="000407D4" w:rsidP="000407D4">
      <w:pPr>
        <w:pStyle w:val="Titre"/>
        <w:rPr>
          <w:b/>
          <w:sz w:val="28"/>
        </w:rPr>
      </w:pPr>
      <w:r w:rsidRPr="002439CF">
        <w:rPr>
          <w:b/>
        </w:rPr>
        <w:t>BREVET DE TECHNICIEN SUPÉRIEUR</w:t>
      </w:r>
    </w:p>
    <w:p w:rsidR="000407D4" w:rsidRDefault="000407D4" w:rsidP="000407D4">
      <w:pPr>
        <w:pStyle w:val="Titre"/>
        <w:rPr>
          <w:rFonts w:ascii="Times New Roman" w:hAnsi="Times New Roman"/>
          <w:b/>
          <w:sz w:val="28"/>
        </w:rPr>
      </w:pPr>
    </w:p>
    <w:p w:rsidR="000407D4" w:rsidRDefault="000407D4" w:rsidP="000407D4">
      <w:pPr>
        <w:jc w:val="center"/>
        <w:rPr>
          <w:b/>
          <w:caps/>
          <w:sz w:val="32"/>
        </w:rPr>
      </w:pPr>
      <w:r>
        <w:rPr>
          <w:b/>
          <w:caps/>
          <w:sz w:val="32"/>
        </w:rPr>
        <w:t>maintenance des systÈmes</w:t>
      </w:r>
    </w:p>
    <w:p w:rsidR="000407D4" w:rsidRDefault="000407D4" w:rsidP="000407D4">
      <w:pPr>
        <w:numPr>
          <w:ilvl w:val="0"/>
          <w:numId w:val="1"/>
        </w:numPr>
        <w:spacing w:after="0" w:line="240" w:lineRule="auto"/>
        <w:jc w:val="left"/>
        <w:rPr>
          <w:b/>
          <w:sz w:val="32"/>
        </w:rPr>
      </w:pPr>
      <w:r>
        <w:rPr>
          <w:b/>
          <w:sz w:val="32"/>
        </w:rPr>
        <w:t>systèmes énergétiques et fluidiques</w:t>
      </w:r>
    </w:p>
    <w:p w:rsidR="000407D4" w:rsidRDefault="000407D4" w:rsidP="000407D4">
      <w:pPr>
        <w:numPr>
          <w:ilvl w:val="0"/>
          <w:numId w:val="1"/>
        </w:numPr>
        <w:spacing w:after="0" w:line="240" w:lineRule="auto"/>
        <w:jc w:val="left"/>
        <w:rPr>
          <w:b/>
          <w:sz w:val="32"/>
        </w:rPr>
      </w:pPr>
      <w:r>
        <w:rPr>
          <w:b/>
          <w:sz w:val="32"/>
        </w:rPr>
        <w:t>systèmes éoliens</w:t>
      </w:r>
    </w:p>
    <w:p w:rsidR="000407D4" w:rsidRPr="002439CF" w:rsidRDefault="000407D4" w:rsidP="000407D4">
      <w:pPr>
        <w:numPr>
          <w:ilvl w:val="0"/>
          <w:numId w:val="1"/>
        </w:numPr>
        <w:spacing w:after="0" w:line="240" w:lineRule="auto"/>
        <w:jc w:val="left"/>
        <w:rPr>
          <w:b/>
          <w:caps/>
          <w:sz w:val="32"/>
        </w:rPr>
      </w:pPr>
      <w:r>
        <w:rPr>
          <w:b/>
          <w:sz w:val="32"/>
        </w:rPr>
        <w:t>systèmes de production</w:t>
      </w:r>
    </w:p>
    <w:p w:rsidR="000407D4" w:rsidRDefault="000407D4" w:rsidP="000407D4">
      <w:pPr>
        <w:rPr>
          <w:b/>
          <w:caps/>
          <w:sz w:val="28"/>
        </w:rPr>
      </w:pPr>
    </w:p>
    <w:p w:rsidR="000407D4" w:rsidRPr="007611F1" w:rsidRDefault="000407D4" w:rsidP="000407D4">
      <w:pPr>
        <w:jc w:val="center"/>
        <w:rPr>
          <w:b/>
          <w:caps/>
          <w:sz w:val="36"/>
        </w:rPr>
      </w:pPr>
      <w:r w:rsidRPr="002439CF">
        <w:rPr>
          <w:b/>
          <w:caps/>
          <w:sz w:val="36"/>
        </w:rPr>
        <w:t>S</w:t>
      </w:r>
      <w:r w:rsidRPr="002439CF">
        <w:rPr>
          <w:b/>
          <w:sz w:val="36"/>
        </w:rPr>
        <w:t>ession</w:t>
      </w:r>
      <w:r>
        <w:rPr>
          <w:b/>
          <w:caps/>
          <w:sz w:val="36"/>
        </w:rPr>
        <w:t xml:space="preserve"> 201</w:t>
      </w:r>
      <w:r w:rsidR="00E24A0D" w:rsidRPr="005B57BC">
        <w:rPr>
          <w:b/>
          <w:caps/>
          <w:color w:val="000000" w:themeColor="text1"/>
          <w:sz w:val="36"/>
        </w:rPr>
        <w:t>7</w:t>
      </w:r>
    </w:p>
    <w:p w:rsidR="000407D4" w:rsidRPr="007611F1" w:rsidRDefault="000407D4" w:rsidP="000407D4">
      <w:pPr>
        <w:pStyle w:val="Titre1"/>
        <w:spacing w:line="360" w:lineRule="auto"/>
        <w:rPr>
          <w:rFonts w:ascii="Arial" w:hAnsi="Arial" w:cs="Arial"/>
        </w:rPr>
      </w:pPr>
      <w:r>
        <w:rPr>
          <w:rFonts w:ascii="Arial" w:hAnsi="Arial" w:cs="Arial"/>
        </w:rPr>
        <w:t>U 41 : Analyse fonctionnelle et structurelle</w:t>
      </w:r>
    </w:p>
    <w:p w:rsidR="000407D4" w:rsidRPr="007611F1" w:rsidRDefault="000407D4" w:rsidP="000407D4">
      <w:pPr>
        <w:pBdr>
          <w:top w:val="single" w:sz="4" w:space="1" w:color="auto"/>
          <w:left w:val="single" w:sz="4" w:space="4" w:color="auto"/>
          <w:bottom w:val="single" w:sz="4" w:space="1" w:color="auto"/>
          <w:right w:val="single" w:sz="4" w:space="4" w:color="auto"/>
        </w:pBdr>
        <w:spacing w:line="360" w:lineRule="auto"/>
        <w:jc w:val="center"/>
        <w:rPr>
          <w:sz w:val="28"/>
        </w:rPr>
      </w:pPr>
      <w:r w:rsidRPr="002439CF">
        <w:rPr>
          <w:sz w:val="28"/>
        </w:rPr>
        <w:t>Durée</w:t>
      </w:r>
      <w:r>
        <w:rPr>
          <w:sz w:val="28"/>
        </w:rPr>
        <w:t> : 2</w:t>
      </w:r>
      <w:r w:rsidRPr="002439CF">
        <w:rPr>
          <w:sz w:val="28"/>
        </w:rPr>
        <w:t xml:space="preserve"> h</w:t>
      </w:r>
      <w:r>
        <w:rPr>
          <w:sz w:val="28"/>
        </w:rPr>
        <w:t>eures</w:t>
      </w:r>
      <w:r w:rsidRPr="002439CF">
        <w:rPr>
          <w:sz w:val="28"/>
        </w:rPr>
        <w:t xml:space="preserve"> </w:t>
      </w:r>
      <w:r>
        <w:rPr>
          <w:sz w:val="28"/>
        </w:rPr>
        <w:t>–</w:t>
      </w:r>
      <w:r w:rsidRPr="002439CF">
        <w:rPr>
          <w:sz w:val="28"/>
        </w:rPr>
        <w:t xml:space="preserve"> Coefficient</w:t>
      </w:r>
      <w:r>
        <w:rPr>
          <w:sz w:val="28"/>
        </w:rPr>
        <w:t> : 2</w:t>
      </w:r>
    </w:p>
    <w:p w:rsidR="000407D4" w:rsidRPr="002439CF" w:rsidRDefault="000407D4" w:rsidP="000407D4">
      <w:pPr>
        <w:jc w:val="center"/>
        <w:rPr>
          <w:b/>
          <w:sz w:val="28"/>
        </w:rPr>
      </w:pPr>
    </w:p>
    <w:p w:rsidR="000407D4" w:rsidRDefault="000407D4" w:rsidP="000407D4">
      <w:pPr>
        <w:rPr>
          <w:b/>
          <w:bCs/>
        </w:rPr>
      </w:pPr>
      <w:r>
        <w:rPr>
          <w:b/>
          <w:bCs/>
        </w:rPr>
        <w:t>Matériel autorisé</w:t>
      </w:r>
    </w:p>
    <w:p w:rsidR="007611F1" w:rsidRPr="007611F1" w:rsidRDefault="007611F1" w:rsidP="00D52B46">
      <w:r>
        <w:t>Une calculatrice de poche à fonctionnement autonome, sans imprimante et sans moyen de transmission, à l’exclusion de tout autre élément matériel ou documentaire (Circulaire n°99-186 du 16 novembre 1999 ; BOEN n°42).</w:t>
      </w:r>
    </w:p>
    <w:p w:rsidR="007611F1" w:rsidRPr="002439CF" w:rsidRDefault="007611F1" w:rsidP="00D52B46">
      <w:r w:rsidRPr="002439CF">
        <w:t>Dès que le sujet vous est remis, assurez-vous qu'il soit complet.</w:t>
      </w:r>
    </w:p>
    <w:p w:rsidR="007611F1" w:rsidRPr="007611F1" w:rsidRDefault="005B57BC" w:rsidP="00D52B46">
      <w:r>
        <w:t>Le sujet comporte17</w:t>
      </w:r>
      <w:r w:rsidR="007611F1" w:rsidRPr="002439CF">
        <w:t xml:space="preserve"> pages nu</w:t>
      </w:r>
      <w:r w:rsidR="007611F1">
        <w:t>mérotées de la façon suivante :</w:t>
      </w:r>
    </w:p>
    <w:p w:rsidR="007611F1" w:rsidRPr="00AF4020" w:rsidRDefault="007611F1" w:rsidP="00D52B46">
      <w:pPr>
        <w:pStyle w:val="Paragraphedeliste"/>
        <w:numPr>
          <w:ilvl w:val="0"/>
          <w:numId w:val="2"/>
        </w:numPr>
      </w:pPr>
      <w:r w:rsidRPr="00AF4020">
        <w:t xml:space="preserve">Dossier de présentation : </w:t>
      </w:r>
      <w:r w:rsidR="00B2029F">
        <w:tab/>
      </w:r>
      <w:r w:rsidR="009B3B82">
        <w:tab/>
      </w:r>
      <w:r>
        <w:t>DP</w:t>
      </w:r>
      <w:r w:rsidR="008521A8">
        <w:t>1</w:t>
      </w:r>
      <w:r w:rsidRPr="00AF4020">
        <w:t xml:space="preserve"> à </w:t>
      </w:r>
      <w:r>
        <w:t>DP</w:t>
      </w:r>
      <w:r w:rsidR="0051653A">
        <w:t>5</w:t>
      </w:r>
    </w:p>
    <w:p w:rsidR="007611F1" w:rsidRPr="00AF4020" w:rsidRDefault="007611F1" w:rsidP="00D52B46">
      <w:pPr>
        <w:pStyle w:val="Paragraphedeliste"/>
        <w:numPr>
          <w:ilvl w:val="0"/>
          <w:numId w:val="2"/>
        </w:numPr>
      </w:pPr>
      <w:r w:rsidRPr="00AF4020">
        <w:t xml:space="preserve">Questionnaire : </w:t>
      </w:r>
      <w:r w:rsidRPr="00AF4020">
        <w:tab/>
      </w:r>
      <w:r w:rsidRPr="00AF4020">
        <w:tab/>
      </w:r>
      <w:r w:rsidR="00B2029F">
        <w:tab/>
      </w:r>
      <w:r w:rsidRPr="00AF4020">
        <w:t>Q</w:t>
      </w:r>
      <w:r w:rsidR="00371D87">
        <w:t>1</w:t>
      </w:r>
      <w:r w:rsidRPr="00AF4020">
        <w:t xml:space="preserve"> à Q</w:t>
      </w:r>
      <w:r w:rsidR="00B2029F">
        <w:t>6</w:t>
      </w:r>
    </w:p>
    <w:p w:rsidR="007611F1" w:rsidRPr="00AF4020" w:rsidRDefault="007611F1" w:rsidP="00D52B46">
      <w:pPr>
        <w:pStyle w:val="Paragraphedeliste"/>
        <w:numPr>
          <w:ilvl w:val="0"/>
          <w:numId w:val="2"/>
        </w:numPr>
      </w:pPr>
      <w:r>
        <w:t>Documents r</w:t>
      </w:r>
      <w:r w:rsidRPr="00AF4020">
        <w:t xml:space="preserve">éponses : </w:t>
      </w:r>
      <w:r w:rsidRPr="00AF4020">
        <w:tab/>
      </w:r>
      <w:r w:rsidR="00B2029F">
        <w:tab/>
      </w:r>
      <w:r w:rsidRPr="00AF4020">
        <w:t>DR</w:t>
      </w:r>
      <w:r w:rsidR="00371D87">
        <w:t>1</w:t>
      </w:r>
      <w:r w:rsidRPr="00AF4020">
        <w:t xml:space="preserve"> à DR</w:t>
      </w:r>
      <w:r w:rsidR="00E155A0">
        <w:t>6</w:t>
      </w:r>
    </w:p>
    <w:p w:rsidR="007611F1" w:rsidRPr="00AF4020" w:rsidRDefault="007611F1" w:rsidP="00D52B46">
      <w:pPr>
        <w:pStyle w:val="Paragraphedeliste"/>
        <w:numPr>
          <w:ilvl w:val="0"/>
          <w:numId w:val="2"/>
        </w:numPr>
      </w:pPr>
      <w:r>
        <w:t>Documents t</w:t>
      </w:r>
      <w:r w:rsidRPr="00AF4020">
        <w:t xml:space="preserve">echniques : </w:t>
      </w:r>
      <w:r w:rsidRPr="00AF4020">
        <w:tab/>
      </w:r>
      <w:r w:rsidR="00B2029F">
        <w:tab/>
      </w:r>
      <w:r w:rsidRPr="00AF4020">
        <w:t>DT</w:t>
      </w:r>
      <w:r w:rsidR="00371D87">
        <w:t>1</w:t>
      </w:r>
      <w:r w:rsidRPr="00AF4020">
        <w:t xml:space="preserve"> à DT</w:t>
      </w:r>
      <w:r w:rsidR="009B3B82">
        <w:t>6</w:t>
      </w:r>
    </w:p>
    <w:p w:rsidR="007611F1" w:rsidRPr="002439CF" w:rsidRDefault="007611F1" w:rsidP="00D52B46"/>
    <w:p w:rsidR="00CE0428" w:rsidRDefault="007611F1" w:rsidP="00D52B46">
      <w:r w:rsidRPr="002439CF">
        <w:t xml:space="preserve">Les candidats rédigeront les réponses aux questions posées sur </w:t>
      </w:r>
      <w:r w:rsidR="00F705CC">
        <w:t xml:space="preserve">les </w:t>
      </w:r>
      <w:r w:rsidRPr="002439CF">
        <w:t>feuilles de copie ou, lorsque cela est indiqué sur le sujet, sur les documents réponse</w:t>
      </w:r>
      <w:r w:rsidR="00F705CC">
        <w:t>s</w:t>
      </w:r>
      <w:r w:rsidRPr="002439CF">
        <w:t xml:space="preserve"> prévus à cet effet.</w:t>
      </w:r>
    </w:p>
    <w:p w:rsidR="00CE0428" w:rsidRPr="00E24A0D" w:rsidRDefault="00CE0428" w:rsidP="00D52B46">
      <w:pPr>
        <w:rPr>
          <w:color w:val="FF0000"/>
        </w:rPr>
      </w:pPr>
      <w:r w:rsidRPr="002439CF">
        <w:t>Tous les documents réponse</w:t>
      </w:r>
      <w:r>
        <w:t>s</w:t>
      </w:r>
      <w:r w:rsidRPr="002439CF">
        <w:t xml:space="preserve"> sont à remettre en un seul exemplaire en fin d'épreuve</w:t>
      </w:r>
      <w:r w:rsidR="00E24A0D">
        <w:rPr>
          <w:color w:val="FF0000"/>
        </w:rPr>
        <w:t>.</w:t>
      </w:r>
    </w:p>
    <w:p w:rsidR="00CE0428" w:rsidRDefault="00CE0428" w:rsidP="00D52B46">
      <w:pPr>
        <w:sectPr w:rsidR="00CE0428" w:rsidSect="00FB2C3D">
          <w:footerReference w:type="default" r:id="rId9"/>
          <w:pgSz w:w="23814" w:h="16839" w:orient="landscape" w:code="8"/>
          <w:pgMar w:top="1417" w:right="1417" w:bottom="1417" w:left="1417" w:header="708" w:footer="241" w:gutter="0"/>
          <w:cols w:num="2" w:space="1134"/>
          <w:docGrid w:linePitch="360"/>
        </w:sectPr>
      </w:pPr>
    </w:p>
    <w:p w:rsidR="00C230AB" w:rsidRDefault="00C230AB" w:rsidP="00D52B46"/>
    <w:p w:rsidR="00CE0428" w:rsidRDefault="00CE0428" w:rsidP="00D52B46"/>
    <w:p w:rsidR="00CE0428" w:rsidRDefault="00CE0428" w:rsidP="00D52B46"/>
    <w:p w:rsidR="00CE0428" w:rsidRDefault="00CE0428" w:rsidP="00D52B46"/>
    <w:p w:rsidR="00CE0428" w:rsidRDefault="00CE0428" w:rsidP="00D52B46"/>
    <w:p w:rsidR="00CE0428" w:rsidRDefault="00CE0428" w:rsidP="00D52B46"/>
    <w:p w:rsidR="00CE0428" w:rsidRDefault="00CE0428" w:rsidP="00D52B46"/>
    <w:p w:rsidR="00CE0428" w:rsidRDefault="00CE0428" w:rsidP="00D52B46"/>
    <w:p w:rsidR="00CE0428" w:rsidRDefault="00CE0428" w:rsidP="00D52B46"/>
    <w:p w:rsidR="00CE0428" w:rsidRDefault="00CE0428" w:rsidP="00D52B46"/>
    <w:p w:rsidR="00CE0428" w:rsidRDefault="00CE0428" w:rsidP="00D52B46"/>
    <w:p w:rsidR="00CE0428" w:rsidRDefault="00CE0428" w:rsidP="00D52B46"/>
    <w:p w:rsidR="00CE0428" w:rsidRPr="00E24A0D" w:rsidRDefault="00CE0428" w:rsidP="00D52B46">
      <w:pPr>
        <w:rPr>
          <w:color w:val="FF0000"/>
        </w:rPr>
      </w:pPr>
    </w:p>
    <w:p w:rsidR="00CE0428" w:rsidRDefault="00CE0428" w:rsidP="00D52B46"/>
    <w:p w:rsidR="00CE0428" w:rsidRDefault="00CE0428" w:rsidP="00D52B46"/>
    <w:p w:rsidR="00CE0428" w:rsidRDefault="00CE0428" w:rsidP="00D52B46"/>
    <w:p w:rsidR="00CE0428" w:rsidRDefault="00CE0428" w:rsidP="00D52B46"/>
    <w:p w:rsidR="00CE0428" w:rsidRDefault="00CE0428" w:rsidP="00D52B46"/>
    <w:p w:rsidR="00CE0428" w:rsidRDefault="00CE0428" w:rsidP="00D52B46"/>
    <w:p w:rsidR="00CE0428" w:rsidRDefault="00CE0428" w:rsidP="00D52B46"/>
    <w:p w:rsidR="00CE0428" w:rsidRDefault="00CE0428" w:rsidP="00D52B46"/>
    <w:p w:rsidR="00CE0428" w:rsidRDefault="00CE0428" w:rsidP="00D52B46"/>
    <w:p w:rsidR="00CE0428" w:rsidRDefault="00CE0428" w:rsidP="00D52B46"/>
    <w:p w:rsidR="000407D4" w:rsidRPr="000407D4" w:rsidRDefault="000407D4" w:rsidP="000407D4">
      <w:pPr>
        <w:spacing w:after="0" w:line="240" w:lineRule="auto"/>
        <w:jc w:val="center"/>
        <w:rPr>
          <w:rFonts w:eastAsia="Times New Roman"/>
          <w:b/>
          <w:sz w:val="36"/>
          <w:szCs w:val="36"/>
          <w:lang w:eastAsia="zh-CN"/>
        </w:rPr>
      </w:pPr>
    </w:p>
    <w:p w:rsidR="000407D4" w:rsidRPr="000407D4" w:rsidRDefault="000407D4" w:rsidP="000407D4">
      <w:pPr>
        <w:spacing w:after="0" w:line="240" w:lineRule="auto"/>
        <w:jc w:val="center"/>
        <w:rPr>
          <w:rFonts w:eastAsia="Times New Roman"/>
          <w:b/>
          <w:sz w:val="36"/>
          <w:szCs w:val="36"/>
          <w:lang w:eastAsia="zh-CN"/>
        </w:rPr>
      </w:pPr>
    </w:p>
    <w:p w:rsidR="000407D4" w:rsidRPr="000407D4" w:rsidRDefault="000407D4" w:rsidP="000407D4">
      <w:pPr>
        <w:spacing w:after="0" w:line="240" w:lineRule="auto"/>
        <w:jc w:val="center"/>
        <w:rPr>
          <w:rFonts w:eastAsia="Times New Roman"/>
          <w:b/>
          <w:sz w:val="28"/>
          <w:szCs w:val="36"/>
          <w:lang w:eastAsia="zh-CN"/>
        </w:rPr>
      </w:pPr>
      <w:r w:rsidRPr="000407D4">
        <w:rPr>
          <w:rFonts w:eastAsia="Times New Roman"/>
          <w:b/>
          <w:sz w:val="36"/>
          <w:szCs w:val="36"/>
          <w:lang w:eastAsia="zh-CN"/>
        </w:rPr>
        <w:t>BREVET DE TECHNICIEN SUPÉRIEUR</w:t>
      </w:r>
    </w:p>
    <w:p w:rsidR="000407D4" w:rsidRPr="000407D4" w:rsidRDefault="000407D4" w:rsidP="000407D4">
      <w:pPr>
        <w:spacing w:after="0" w:line="240" w:lineRule="auto"/>
        <w:jc w:val="center"/>
        <w:rPr>
          <w:rFonts w:ascii="Times New Roman" w:eastAsia="Times New Roman" w:hAnsi="Times New Roman"/>
          <w:b/>
          <w:sz w:val="28"/>
          <w:szCs w:val="36"/>
          <w:lang w:eastAsia="zh-CN"/>
        </w:rPr>
      </w:pPr>
    </w:p>
    <w:p w:rsidR="000407D4" w:rsidRPr="000407D4" w:rsidRDefault="000407D4" w:rsidP="000407D4">
      <w:pPr>
        <w:jc w:val="center"/>
        <w:rPr>
          <w:b/>
          <w:caps/>
          <w:sz w:val="32"/>
          <w:szCs w:val="22"/>
        </w:rPr>
      </w:pPr>
      <w:r w:rsidRPr="000407D4">
        <w:rPr>
          <w:b/>
          <w:caps/>
          <w:sz w:val="32"/>
          <w:szCs w:val="22"/>
        </w:rPr>
        <w:t>maintenance des systÈmes</w:t>
      </w:r>
    </w:p>
    <w:p w:rsidR="000407D4" w:rsidRPr="000407D4" w:rsidRDefault="000407D4" w:rsidP="000407D4">
      <w:pPr>
        <w:jc w:val="center"/>
        <w:rPr>
          <w:b/>
          <w:caps/>
          <w:sz w:val="32"/>
          <w:szCs w:val="22"/>
        </w:rPr>
      </w:pPr>
    </w:p>
    <w:p w:rsidR="000407D4" w:rsidRPr="000407D4" w:rsidRDefault="000407D4" w:rsidP="000407D4">
      <w:pPr>
        <w:numPr>
          <w:ilvl w:val="0"/>
          <w:numId w:val="1"/>
        </w:numPr>
        <w:spacing w:after="0" w:line="240" w:lineRule="auto"/>
        <w:jc w:val="left"/>
        <w:rPr>
          <w:b/>
          <w:sz w:val="32"/>
          <w:szCs w:val="22"/>
        </w:rPr>
      </w:pPr>
      <w:r w:rsidRPr="000407D4">
        <w:rPr>
          <w:b/>
          <w:sz w:val="32"/>
          <w:szCs w:val="22"/>
        </w:rPr>
        <w:t>systèmes énergétiques et fluidiques</w:t>
      </w:r>
    </w:p>
    <w:p w:rsidR="000407D4" w:rsidRPr="000407D4" w:rsidRDefault="000407D4" w:rsidP="000407D4">
      <w:pPr>
        <w:numPr>
          <w:ilvl w:val="0"/>
          <w:numId w:val="1"/>
        </w:numPr>
        <w:spacing w:after="0" w:line="240" w:lineRule="auto"/>
        <w:jc w:val="left"/>
        <w:rPr>
          <w:b/>
          <w:sz w:val="32"/>
          <w:szCs w:val="22"/>
        </w:rPr>
      </w:pPr>
      <w:r w:rsidRPr="000407D4">
        <w:rPr>
          <w:b/>
          <w:sz w:val="32"/>
          <w:szCs w:val="22"/>
        </w:rPr>
        <w:t>systèmes éoliens</w:t>
      </w:r>
    </w:p>
    <w:p w:rsidR="000407D4" w:rsidRPr="000407D4" w:rsidRDefault="000407D4" w:rsidP="000407D4">
      <w:pPr>
        <w:numPr>
          <w:ilvl w:val="0"/>
          <w:numId w:val="1"/>
        </w:numPr>
        <w:spacing w:after="0" w:line="240" w:lineRule="auto"/>
        <w:jc w:val="left"/>
        <w:rPr>
          <w:b/>
          <w:caps/>
          <w:sz w:val="32"/>
          <w:szCs w:val="22"/>
        </w:rPr>
      </w:pPr>
      <w:r w:rsidRPr="000407D4">
        <w:rPr>
          <w:b/>
          <w:sz w:val="32"/>
          <w:szCs w:val="22"/>
        </w:rPr>
        <w:t>systèmes de production</w:t>
      </w:r>
    </w:p>
    <w:p w:rsidR="000407D4" w:rsidRPr="000407D4" w:rsidRDefault="000407D4" w:rsidP="000407D4">
      <w:pPr>
        <w:jc w:val="left"/>
        <w:rPr>
          <w:rFonts w:asciiTheme="minorHAnsi" w:hAnsiTheme="minorHAnsi" w:cstheme="minorBidi"/>
          <w:b/>
          <w:caps/>
          <w:sz w:val="28"/>
          <w:szCs w:val="22"/>
        </w:rPr>
      </w:pPr>
    </w:p>
    <w:p w:rsidR="000407D4" w:rsidRPr="000407D4" w:rsidRDefault="000407D4" w:rsidP="000407D4">
      <w:pPr>
        <w:jc w:val="center"/>
        <w:rPr>
          <w:b/>
          <w:caps/>
          <w:sz w:val="36"/>
          <w:szCs w:val="22"/>
        </w:rPr>
      </w:pPr>
      <w:r w:rsidRPr="000407D4">
        <w:rPr>
          <w:b/>
          <w:caps/>
          <w:sz w:val="36"/>
          <w:szCs w:val="22"/>
        </w:rPr>
        <w:t>S</w:t>
      </w:r>
      <w:r w:rsidRPr="000407D4">
        <w:rPr>
          <w:b/>
          <w:sz w:val="36"/>
          <w:szCs w:val="22"/>
        </w:rPr>
        <w:t>ession</w:t>
      </w:r>
      <w:r w:rsidRPr="000407D4">
        <w:rPr>
          <w:b/>
          <w:caps/>
          <w:sz w:val="36"/>
          <w:szCs w:val="22"/>
        </w:rPr>
        <w:t xml:space="preserve"> 201</w:t>
      </w:r>
      <w:r w:rsidR="00E24A0D" w:rsidRPr="005B57BC">
        <w:rPr>
          <w:b/>
          <w:caps/>
          <w:color w:val="000000" w:themeColor="text1"/>
          <w:sz w:val="36"/>
          <w:szCs w:val="22"/>
        </w:rPr>
        <w:t>7</w:t>
      </w:r>
    </w:p>
    <w:p w:rsidR="000407D4" w:rsidRPr="000407D4" w:rsidRDefault="000407D4" w:rsidP="000407D4">
      <w:pPr>
        <w:jc w:val="left"/>
        <w:rPr>
          <w:rFonts w:asciiTheme="minorHAnsi" w:hAnsiTheme="minorHAnsi" w:cstheme="minorBidi"/>
          <w:b/>
          <w:caps/>
          <w:sz w:val="28"/>
          <w:szCs w:val="22"/>
        </w:rPr>
      </w:pPr>
    </w:p>
    <w:p w:rsidR="000407D4" w:rsidRPr="005B57BC" w:rsidRDefault="000407D4" w:rsidP="000407D4">
      <w:pPr>
        <w:keepNext/>
        <w:pBdr>
          <w:top w:val="single" w:sz="4" w:space="1" w:color="auto"/>
          <w:left w:val="single" w:sz="4" w:space="4" w:color="auto"/>
          <w:bottom w:val="single" w:sz="4" w:space="1" w:color="auto"/>
          <w:right w:val="single" w:sz="4" w:space="4" w:color="auto"/>
        </w:pBdr>
        <w:spacing w:after="0" w:line="240" w:lineRule="auto"/>
        <w:jc w:val="center"/>
        <w:outlineLvl w:val="0"/>
        <w:rPr>
          <w:rFonts w:eastAsia="Times New Roman"/>
          <w:b/>
          <w:bCs/>
          <w:color w:val="000000" w:themeColor="text1"/>
          <w:sz w:val="40"/>
          <w:szCs w:val="40"/>
          <w:lang w:eastAsia="zh-CN"/>
        </w:rPr>
      </w:pPr>
      <w:r w:rsidRPr="005B57BC">
        <w:rPr>
          <w:rFonts w:eastAsia="Times New Roman"/>
          <w:b/>
          <w:bCs/>
          <w:color w:val="000000" w:themeColor="text1"/>
          <w:sz w:val="40"/>
          <w:szCs w:val="40"/>
          <w:lang w:eastAsia="zh-CN"/>
        </w:rPr>
        <w:t>U 41 : Analyse fonctionnelle et structurelle</w:t>
      </w:r>
    </w:p>
    <w:p w:rsidR="000407D4" w:rsidRPr="000407D4" w:rsidRDefault="000407D4" w:rsidP="000407D4">
      <w:pPr>
        <w:pBdr>
          <w:top w:val="single" w:sz="4" w:space="1" w:color="auto"/>
          <w:left w:val="single" w:sz="4" w:space="4" w:color="auto"/>
          <w:bottom w:val="single" w:sz="4" w:space="1" w:color="auto"/>
          <w:right w:val="single" w:sz="4" w:space="4" w:color="auto"/>
        </w:pBdr>
        <w:jc w:val="center"/>
        <w:rPr>
          <w:rFonts w:asciiTheme="minorHAnsi" w:hAnsiTheme="minorHAnsi" w:cstheme="minorBidi"/>
          <w:b/>
          <w:caps/>
          <w:color w:val="808080"/>
          <w:sz w:val="40"/>
          <w:szCs w:val="22"/>
        </w:rPr>
      </w:pPr>
    </w:p>
    <w:p w:rsidR="000407D4" w:rsidRPr="000407D4" w:rsidRDefault="000407D4" w:rsidP="000407D4">
      <w:pPr>
        <w:pBdr>
          <w:top w:val="single" w:sz="4" w:space="1" w:color="auto"/>
          <w:left w:val="single" w:sz="4" w:space="4" w:color="auto"/>
          <w:bottom w:val="single" w:sz="4" w:space="1" w:color="auto"/>
          <w:right w:val="single" w:sz="4" w:space="4" w:color="auto"/>
        </w:pBdr>
        <w:jc w:val="center"/>
        <w:rPr>
          <w:color w:val="808080"/>
          <w:sz w:val="28"/>
          <w:szCs w:val="22"/>
        </w:rPr>
      </w:pPr>
      <w:r w:rsidRPr="000407D4">
        <w:rPr>
          <w:color w:val="808080"/>
          <w:sz w:val="28"/>
          <w:szCs w:val="22"/>
        </w:rPr>
        <w:t>Durée : 2 heures – Coefficient : 2</w:t>
      </w:r>
    </w:p>
    <w:p w:rsidR="000407D4" w:rsidRPr="000407D4" w:rsidRDefault="000407D4" w:rsidP="000407D4">
      <w:pPr>
        <w:jc w:val="left"/>
        <w:rPr>
          <w:b/>
          <w:sz w:val="40"/>
          <w:szCs w:val="40"/>
        </w:rPr>
      </w:pPr>
    </w:p>
    <w:p w:rsidR="000407D4" w:rsidRPr="000407D4" w:rsidRDefault="000407D4" w:rsidP="000407D4">
      <w:pPr>
        <w:jc w:val="center"/>
        <w:rPr>
          <w:b/>
          <w:sz w:val="40"/>
          <w:szCs w:val="40"/>
        </w:rPr>
      </w:pPr>
      <w:r w:rsidRPr="000407D4">
        <w:rPr>
          <w:b/>
          <w:sz w:val="40"/>
          <w:szCs w:val="40"/>
        </w:rPr>
        <w:t>DOSSIER DE PRESENTATION</w:t>
      </w:r>
    </w:p>
    <w:p w:rsidR="000407D4" w:rsidRPr="000407D4" w:rsidRDefault="000407D4" w:rsidP="000407D4">
      <w:pPr>
        <w:jc w:val="left"/>
      </w:pPr>
    </w:p>
    <w:p w:rsidR="000407D4" w:rsidRPr="000407D4" w:rsidRDefault="000407D4" w:rsidP="000407D4">
      <w:pPr>
        <w:jc w:val="left"/>
      </w:pPr>
    </w:p>
    <w:p w:rsidR="000407D4" w:rsidRPr="000407D4" w:rsidRDefault="000407D4" w:rsidP="000407D4">
      <w:pPr>
        <w:jc w:val="left"/>
      </w:pPr>
    </w:p>
    <w:p w:rsidR="000407D4" w:rsidRPr="00E24A0D" w:rsidRDefault="000407D4" w:rsidP="000407D4">
      <w:pPr>
        <w:jc w:val="center"/>
        <w:rPr>
          <w:color w:val="FF0000"/>
        </w:rPr>
      </w:pPr>
      <w:r w:rsidRPr="000407D4">
        <w:t>Ce dossier contient les documents DP</w:t>
      </w:r>
      <w:r w:rsidR="008521A8">
        <w:t>1</w:t>
      </w:r>
      <w:r w:rsidRPr="000407D4">
        <w:t xml:space="preserve"> à DP</w:t>
      </w:r>
      <w:r w:rsidR="0051653A">
        <w:t>5</w:t>
      </w:r>
      <w:r w:rsidR="00E24A0D">
        <w:rPr>
          <w:color w:val="FF0000"/>
        </w:rPr>
        <w:t>.</w:t>
      </w:r>
    </w:p>
    <w:p w:rsidR="0052664A" w:rsidRDefault="0052664A" w:rsidP="00D52B46">
      <w:r>
        <w:br w:type="page"/>
      </w:r>
    </w:p>
    <w:p w:rsidR="0052664A" w:rsidRDefault="0052664A" w:rsidP="00D52B46">
      <w:pPr>
        <w:sectPr w:rsidR="0052664A" w:rsidSect="00FB2C3D">
          <w:pgSz w:w="23814" w:h="16839" w:orient="landscape" w:code="8"/>
          <w:pgMar w:top="1417" w:right="1417" w:bottom="1417" w:left="1417" w:header="708" w:footer="389" w:gutter="0"/>
          <w:cols w:num="2" w:space="1134"/>
          <w:docGrid w:linePitch="360"/>
        </w:sectPr>
      </w:pPr>
    </w:p>
    <w:p w:rsidR="00F05B39" w:rsidRPr="00D52B46" w:rsidRDefault="00F05B39" w:rsidP="00D52B46">
      <w:pPr>
        <w:pStyle w:val="TitreDP"/>
      </w:pPr>
      <w:r w:rsidRPr="00D52B46">
        <w:lastRenderedPageBreak/>
        <w:t>Présentation de l’entreprise</w:t>
      </w:r>
    </w:p>
    <w:p w:rsidR="00F05B39" w:rsidRPr="00F05B39" w:rsidRDefault="00F316C5" w:rsidP="00D52B46">
      <w:r>
        <w:rPr>
          <w:noProof/>
          <w:lang w:eastAsia="fr-FR"/>
        </w:rPr>
        <mc:AlternateContent>
          <mc:Choice Requires="wps">
            <w:drawing>
              <wp:anchor distT="0" distB="0" distL="114300" distR="114300" simplePos="0" relativeHeight="251596800" behindDoc="0" locked="0" layoutInCell="1" allowOverlap="1">
                <wp:simplePos x="0" y="0"/>
                <wp:positionH relativeFrom="column">
                  <wp:posOffset>2789555</wp:posOffset>
                </wp:positionH>
                <wp:positionV relativeFrom="paragraph">
                  <wp:posOffset>55245</wp:posOffset>
                </wp:positionV>
                <wp:extent cx="3295650" cy="1822450"/>
                <wp:effectExtent l="0" t="0" r="19050" b="25400"/>
                <wp:wrapSquare wrapText="bothSides"/>
                <wp:docPr id="134" name="Zone de texte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95650" cy="1822450"/>
                        </a:xfrm>
                        <a:prstGeom prst="rect">
                          <a:avLst/>
                        </a:prstGeom>
                        <a:solidFill>
                          <a:srgbClr val="FFFFFF"/>
                        </a:solidFill>
                        <a:ln w="9525">
                          <a:solidFill>
                            <a:srgbClr val="000000"/>
                          </a:solidFill>
                          <a:miter lim="800000"/>
                          <a:headEnd/>
                          <a:tailEnd/>
                        </a:ln>
                      </wps:spPr>
                      <wps:txbx>
                        <w:txbxContent>
                          <w:p w:rsidR="005B57BC" w:rsidRDefault="005B57BC" w:rsidP="00D52B46">
                            <w:r>
                              <w:rPr>
                                <w:noProof/>
                                <w:lang w:eastAsia="fr-FR"/>
                              </w:rPr>
                              <w:drawing>
                                <wp:inline distT="0" distB="0" distL="0" distR="0">
                                  <wp:extent cx="3103245" cy="1955165"/>
                                  <wp:effectExtent l="0" t="0" r="0" b="0"/>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03245" cy="195516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Zone de texte 16" o:spid="_x0000_s1026" type="#_x0000_t202" style="position:absolute;left:0;text-align:left;margin-left:219.65pt;margin-top:4.35pt;width:259.5pt;height:143.5pt;z-index:25159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">
                <v:textbox>
                  <w:txbxContent>
                    <w:p w:rsidR="005B57BC" w:rsidRDefault="005B57BC" w:rsidP="00D52B46">
                      <w:r>
                        <w:rPr>
                          <w:noProof/>
                          <w:lang w:eastAsia="fr-FR"/>
                        </w:rPr>
                        <w:drawing>
                          <wp:inline distT="0" distB="0" distL="0" distR="0">
                            <wp:extent cx="3103245" cy="1955165"/>
                            <wp:effectExtent l="0" t="0" r="0" b="0"/>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103245" cy="1955165"/>
                                    </a:xfrm>
                                    <a:prstGeom prst="rect">
                                      <a:avLst/>
                                    </a:prstGeom>
                                    <a:noFill/>
                                    <a:ln>
                                      <a:noFill/>
                                    </a:ln>
                                  </pic:spPr>
                                </pic:pic>
                              </a:graphicData>
                            </a:graphic>
                          </wp:inline>
                        </w:drawing>
                      </w:r>
                    </w:p>
                  </w:txbxContent>
                </v:textbox>
                <w10:wrap type="square"/>
              </v:shape>
            </w:pict>
          </mc:Fallback>
        </mc:AlternateContent>
      </w:r>
      <w:r w:rsidR="00F05B39" w:rsidRPr="00F05B39">
        <w:t xml:space="preserve">Le Groupement d’Intérêt Public (G.I.P) «Les blanchisseurs cévenols», est situé </w:t>
      </w:r>
      <w:r w:rsidR="00A263B5">
        <w:t>à Alès en Cévennes dans le Gard sur le site de l’hôpital d’ALES-CEVENNES.</w:t>
      </w:r>
    </w:p>
    <w:p w:rsidR="00F05B39" w:rsidRPr="00F05B39" w:rsidRDefault="00F05B39" w:rsidP="00D52B46">
      <w:r w:rsidRPr="00F05B39">
        <w:t>Cette blanchisserie industrielle, crée en 1988, traite le linge d’environ 40 établissements dont les principaux sont : les hôpitaux, cuisines professionnelles, et maisons de retraite du bassin alésien.</w:t>
      </w:r>
    </w:p>
    <w:p w:rsidR="00F05B39" w:rsidRPr="00F05B39" w:rsidRDefault="00F05B39" w:rsidP="00D52B46">
      <w:r w:rsidRPr="00F05B39">
        <w:t xml:space="preserve">La </w:t>
      </w:r>
      <w:r w:rsidRPr="00D52B46">
        <w:t>capacité</w:t>
      </w:r>
      <w:r w:rsidRPr="00F05B39">
        <w:t xml:space="preserve"> de traitement du site est de 5 tonnes par jour en moyenne. Pour cela</w:t>
      </w:r>
      <w:r w:rsidR="007E47C5">
        <w:t>,</w:t>
      </w:r>
      <w:r w:rsidRPr="00F05B39">
        <w:t xml:space="preserve"> elle emploie 35 salariés.</w:t>
      </w:r>
    </w:p>
    <w:p w:rsidR="00F05B39" w:rsidRPr="00F05B39" w:rsidRDefault="00F05B39" w:rsidP="00050C81">
      <w:pPr>
        <w:pStyle w:val="TitreDP"/>
      </w:pPr>
      <w:r w:rsidRPr="00F05B39">
        <w:t>Processus de traitement du linge</w:t>
      </w:r>
      <w:r w:rsidR="00921A7D">
        <w:t xml:space="preserve"> </w:t>
      </w:r>
      <w:r w:rsidR="00921A7D" w:rsidRPr="00921A7D">
        <w:rPr>
          <w:b w:val="0"/>
        </w:rPr>
        <w:t>(voir DT1)</w:t>
      </w:r>
    </w:p>
    <w:p w:rsidR="00F05B39" w:rsidRPr="00F05B39" w:rsidRDefault="00F05B39" w:rsidP="00D52B46">
      <w:r w:rsidRPr="00F05B39">
        <w:t>La blanchisserie est répartie en deux secteurs :</w:t>
      </w:r>
    </w:p>
    <w:p w:rsidR="00F05B39" w:rsidRPr="00F05B39" w:rsidRDefault="00F05B39" w:rsidP="00D52B46">
      <w:r w:rsidRPr="00F05B39">
        <w:t>- Le secteur sale ou sont réalisée les étapes de tri et de lavage.</w:t>
      </w:r>
    </w:p>
    <w:p w:rsidR="00F05B39" w:rsidRPr="00F05B39" w:rsidRDefault="00F05B39" w:rsidP="00A263B5">
      <w:pPr>
        <w:jc w:val="left"/>
      </w:pPr>
      <w:r w:rsidRPr="00F05B39">
        <w:t>- Le secteur propre ou sont réalisée les étapes d’essorage, séchage, repassage, pliage, et expédition.</w:t>
      </w:r>
    </w:p>
    <w:p w:rsidR="00F05B39" w:rsidRDefault="00F05B39" w:rsidP="00D52B46">
      <w:r w:rsidRPr="00F05B39">
        <w:t>Le linge traité est classé en 4 catégories :</w:t>
      </w:r>
    </w:p>
    <w:p w:rsidR="00D52B46" w:rsidRPr="00D52B46" w:rsidRDefault="00D52B46" w:rsidP="00D52B46">
      <w:pPr>
        <w:pStyle w:val="Paragraphedeliste"/>
        <w:numPr>
          <w:ilvl w:val="0"/>
          <w:numId w:val="4"/>
        </w:numPr>
      </w:pPr>
      <w:r w:rsidRPr="00D52B46">
        <w:t>« Eponges » (serviettes de toilette, serviettes de bain ou bavoir),</w:t>
      </w:r>
    </w:p>
    <w:p w:rsidR="00D52B46" w:rsidRPr="00D52B46" w:rsidRDefault="00D52B46" w:rsidP="00D52B46">
      <w:pPr>
        <w:pStyle w:val="Paragraphedeliste"/>
        <w:numPr>
          <w:ilvl w:val="0"/>
          <w:numId w:val="4"/>
        </w:numPr>
      </w:pPr>
      <w:r w:rsidRPr="00D52B46">
        <w:t>« Grands plats » (draps),</w:t>
      </w:r>
    </w:p>
    <w:p w:rsidR="00D52B46" w:rsidRPr="00D52B46" w:rsidRDefault="00D52B46" w:rsidP="00D52B46">
      <w:pPr>
        <w:pStyle w:val="Paragraphedeliste"/>
        <w:numPr>
          <w:ilvl w:val="0"/>
          <w:numId w:val="4"/>
        </w:numPr>
      </w:pPr>
      <w:r w:rsidRPr="00D52B46">
        <w:t>« Plats » (housse</w:t>
      </w:r>
      <w:r w:rsidR="00E24A0D" w:rsidRPr="005B57BC">
        <w:rPr>
          <w:color w:val="000000" w:themeColor="text1"/>
        </w:rPr>
        <w:t>s</w:t>
      </w:r>
      <w:r w:rsidRPr="00D52B46">
        <w:t xml:space="preserve"> de couette, nappes ou </w:t>
      </w:r>
      <w:r w:rsidRPr="005B57BC">
        <w:rPr>
          <w:color w:val="000000" w:themeColor="text1"/>
        </w:rPr>
        <w:t>couvre</w:t>
      </w:r>
      <w:r w:rsidR="00E24A0D" w:rsidRPr="005B57BC">
        <w:rPr>
          <w:color w:val="000000" w:themeColor="text1"/>
        </w:rPr>
        <w:t>s</w:t>
      </w:r>
      <w:r w:rsidRPr="005B57BC">
        <w:rPr>
          <w:color w:val="000000" w:themeColor="text1"/>
        </w:rPr>
        <w:t xml:space="preserve"> lit</w:t>
      </w:r>
      <w:r w:rsidR="00E24A0D" w:rsidRPr="005B57BC">
        <w:rPr>
          <w:color w:val="000000" w:themeColor="text1"/>
        </w:rPr>
        <w:t>s</w:t>
      </w:r>
      <w:r w:rsidRPr="00D52B46">
        <w:t>),</w:t>
      </w:r>
    </w:p>
    <w:p w:rsidR="00D52B46" w:rsidRPr="00D52B46" w:rsidRDefault="00D52B46" w:rsidP="00D52B46">
      <w:pPr>
        <w:pStyle w:val="Paragraphedeliste"/>
        <w:numPr>
          <w:ilvl w:val="0"/>
          <w:numId w:val="4"/>
        </w:numPr>
      </w:pPr>
      <w:r w:rsidRPr="00D52B46">
        <w:t>« Petits plats » (taies d’oreillers ou de traversins, serviettes de table, torchons).</w:t>
      </w:r>
    </w:p>
    <w:p w:rsidR="00050C81" w:rsidRDefault="00050C81" w:rsidP="00D52B46"/>
    <w:p w:rsidR="00F05B39" w:rsidRPr="00F05B39" w:rsidRDefault="00F05B39" w:rsidP="00D52B46">
      <w:r w:rsidRPr="00F05B39">
        <w:t>Les sacs de linge sale sont collectés directement chez le client en échange de linge propre.</w:t>
      </w:r>
    </w:p>
    <w:p w:rsidR="00F05B39" w:rsidRPr="00F05B39" w:rsidRDefault="00F05B39" w:rsidP="00D52B46">
      <w:r w:rsidRPr="00F05B39">
        <w:t>Par la suite, ils sont déchargés manuellement et pesés par un opérateur avant d’être stockés en attente de lavage sur des voies de stockage aériennes.</w:t>
      </w:r>
    </w:p>
    <w:p w:rsidR="00F05B39" w:rsidRPr="00F05B39" w:rsidRDefault="00F05B39" w:rsidP="00D52B46">
      <w:r w:rsidRPr="00F05B39">
        <w:t>Lorsque l’opérateur le décide, les sacs de linge sont vidés dans la trémie d’entrée du tunnel de lavage automatique. Le linge est essoré par l’essoreuse et dirigé vers un des deux séchoirs par la navette.</w:t>
      </w:r>
    </w:p>
    <w:p w:rsidR="00F05B39" w:rsidRPr="00F05B39" w:rsidRDefault="00F05B39" w:rsidP="00D52B46">
      <w:r w:rsidRPr="00F05B39">
        <w:t>Partiellement séché, il est déversé manuellement dans un chariot par un opérateur qui l’oriente vers le stockage ou le démêleur de draps.</w:t>
      </w:r>
    </w:p>
    <w:p w:rsidR="00F05B39" w:rsidRPr="00F05B39" w:rsidRDefault="00F05B39" w:rsidP="00D52B46">
      <w:r w:rsidRPr="00F05B39">
        <w:t>Des opérateurs doivent ensuite engager manuellement le linge dans la ligne de finition ou il est, alors, séché, repassé, et plié.</w:t>
      </w:r>
    </w:p>
    <w:p w:rsidR="00F05B39" w:rsidRPr="00F05B39" w:rsidRDefault="00F05B39" w:rsidP="00D52B46">
      <w:r w:rsidRPr="00F05B39">
        <w:lastRenderedPageBreak/>
        <w:t xml:space="preserve">Pour finir, il est rangé manuellement dans des « roll » qui sont entreposés dans la zone de stockage « linge propre » avant d’être expédié chez les clients par camion ou vers l’hôpital </w:t>
      </w:r>
      <w:r w:rsidR="007E47C5">
        <w:t>par</w:t>
      </w:r>
      <w:r w:rsidRPr="00F05B39">
        <w:t xml:space="preserve"> le transport automatique.</w:t>
      </w:r>
    </w:p>
    <w:p w:rsidR="00F05B39" w:rsidRPr="00F05B39" w:rsidRDefault="00F05B39" w:rsidP="007C70F9">
      <w:pPr>
        <w:pStyle w:val="TitreDP"/>
      </w:pPr>
      <w:r w:rsidRPr="00F05B39">
        <w:t xml:space="preserve">Présentation de </w:t>
      </w:r>
      <w:r w:rsidR="00050C81">
        <w:t>la ligne de finition « grand plat »</w:t>
      </w:r>
    </w:p>
    <w:p w:rsidR="00F05B39" w:rsidRPr="00F05B39" w:rsidRDefault="00F316C5" w:rsidP="00D52B46">
      <w:r>
        <w:rPr>
          <w:noProof/>
          <w:lang w:eastAsia="fr-FR"/>
        </w:rPr>
        <mc:AlternateContent>
          <mc:Choice Requires="wps">
            <w:drawing>
              <wp:anchor distT="0" distB="0" distL="114300" distR="114300" simplePos="0" relativeHeight="251633664" behindDoc="0" locked="0" layoutInCell="1" allowOverlap="1">
                <wp:simplePos x="0" y="0"/>
                <wp:positionH relativeFrom="column">
                  <wp:posOffset>3540760</wp:posOffset>
                </wp:positionH>
                <wp:positionV relativeFrom="paragraph">
                  <wp:posOffset>32385</wp:posOffset>
                </wp:positionV>
                <wp:extent cx="2736850" cy="2406650"/>
                <wp:effectExtent l="1333500" t="0" r="25400" b="12700"/>
                <wp:wrapNone/>
                <wp:docPr id="133" name="Rectangle à coins arrondis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36850" cy="2406650"/>
                        </a:xfrm>
                        <a:prstGeom prst="wedgeRoundRectCallout">
                          <a:avLst>
                            <a:gd name="adj1" fmla="val -96792"/>
                            <a:gd name="adj2" fmla="val 16000"/>
                            <a:gd name="adj3" fmla="val 16667"/>
                          </a:avLst>
                        </a:prstGeom>
                        <a:solidFill>
                          <a:srgbClr val="FFFFFF"/>
                        </a:solidFill>
                        <a:ln w="9525">
                          <a:solidFill>
                            <a:srgbClr val="FF0000"/>
                          </a:solidFill>
                          <a:miter lim="800000"/>
                          <a:headEnd/>
                          <a:tailEnd/>
                        </a:ln>
                      </wps:spPr>
                      <wps:txbx>
                        <w:txbxContent>
                          <w:p w:rsidR="005B57BC" w:rsidRDefault="005B57BC" w:rsidP="00D52B46">
                            <w:r>
                              <w:t>Détail de la transmission</w:t>
                            </w:r>
                          </w:p>
                          <w:p w:rsidR="005B57BC" w:rsidRDefault="005B57BC" w:rsidP="00D52B46">
                            <w:r>
                              <w:rPr>
                                <w:noProof/>
                                <w:lang w:eastAsia="fr-FR"/>
                              </w:rPr>
                              <w:drawing>
                                <wp:inline distT="0" distB="0" distL="0" distR="0">
                                  <wp:extent cx="2082800" cy="1725457"/>
                                  <wp:effectExtent l="0" t="0" r="0" b="8255"/>
                                  <wp:docPr id="29"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091675" cy="173281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ectangle à coins arrondis 12" o:spid="_x0000_s1027" type="#_x0000_t62" style="position:absolute;left:0;text-align:left;margin-left:278.8pt;margin-top:2.55pt;width:215.5pt;height:189.5pt;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" adj="-10107,14256" strokecolor="red">
                <v:textbox>
                  <w:txbxContent>
                    <w:p w:rsidR="005B57BC" w:rsidRDefault="005B57BC" w:rsidP="00D52B46">
                      <w:r>
                        <w:t>Détail de la transmission</w:t>
                      </w:r>
                    </w:p>
                    <w:p w:rsidR="005B57BC" w:rsidRDefault="005B57BC" w:rsidP="00D52B46">
                      <w:r>
                        <w:rPr>
                          <w:noProof/>
                          <w:lang w:eastAsia="fr-FR"/>
                        </w:rPr>
                        <w:drawing>
                          <wp:inline distT="0" distB="0" distL="0" distR="0">
                            <wp:extent cx="2082800" cy="1725457"/>
                            <wp:effectExtent l="0" t="0" r="0" b="8255"/>
                            <wp:docPr id="29"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091675" cy="1732810"/>
                                    </a:xfrm>
                                    <a:prstGeom prst="rect">
                                      <a:avLst/>
                                    </a:prstGeom>
                                    <a:noFill/>
                                    <a:ln>
                                      <a:noFill/>
                                    </a:ln>
                                  </pic:spPr>
                                </pic:pic>
                              </a:graphicData>
                            </a:graphic>
                          </wp:inline>
                        </w:drawing>
                      </w:r>
                    </w:p>
                  </w:txbxContent>
                </v:textbox>
              </v:shape>
            </w:pict>
          </mc:Fallback>
        </mc:AlternateContent>
      </w:r>
      <w:r>
        <w:rPr>
          <w:noProof/>
          <w:lang w:eastAsia="fr-FR"/>
        </w:rPr>
        <mc:AlternateContent>
          <mc:Choice Requires="wps">
            <w:drawing>
              <wp:anchor distT="0" distB="0" distL="114300" distR="114300" simplePos="0" relativeHeight="251627520" behindDoc="0" locked="0" layoutInCell="1" allowOverlap="1">
                <wp:simplePos x="0" y="0"/>
                <wp:positionH relativeFrom="column">
                  <wp:posOffset>-316230</wp:posOffset>
                </wp:positionH>
                <wp:positionV relativeFrom="paragraph">
                  <wp:posOffset>25400</wp:posOffset>
                </wp:positionV>
                <wp:extent cx="3924300" cy="2435225"/>
                <wp:effectExtent l="0" t="0" r="0" b="3175"/>
                <wp:wrapNone/>
                <wp:docPr id="132" name="Zone de texte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24300" cy="2435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B57BC" w:rsidRDefault="005B57BC" w:rsidP="00D52B46">
                            <w:pPr>
                              <w:ind w:left="851"/>
                            </w:pPr>
                            <w:r>
                              <w:rPr>
                                <w:noProof/>
                                <w:lang w:eastAsia="fr-FR"/>
                              </w:rPr>
                              <w:drawing>
                                <wp:inline distT="0" distB="0" distL="0" distR="0">
                                  <wp:extent cx="3193576" cy="2185194"/>
                                  <wp:effectExtent l="0" t="0" r="6985" b="5715"/>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197423" cy="2187826"/>
                                          </a:xfrm>
                                          <a:prstGeom prst="rect">
                                            <a:avLst/>
                                          </a:prstGeom>
                                          <a:noFill/>
                                          <a:ln>
                                            <a:noFill/>
                                          </a:ln>
                                        </pic:spPr>
                                      </pic:pic>
                                    </a:graphicData>
                                  </a:graphic>
                                </wp:inline>
                              </w:drawing>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Zone de texte 14" o:spid="_x0000_s1028" type="#_x0000_t202" style="position:absolute;left:0;text-align:left;margin-left:-24.9pt;margin-top:2pt;width:309pt;height:191.75pt;z-index:25162752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" filled="f" stroked="f">
                <v:textbox style="mso-fit-shape-to-text:t">
                  <w:txbxContent>
                    <w:p w:rsidR="005B57BC" w:rsidRDefault="005B57BC" w:rsidP="00D52B46">
                      <w:pPr>
                        <w:ind w:left="851"/>
                      </w:pPr>
                      <w:r>
                        <w:rPr>
                          <w:noProof/>
                          <w:lang w:eastAsia="fr-FR"/>
                        </w:rPr>
                        <w:drawing>
                          <wp:inline distT="0" distB="0" distL="0" distR="0">
                            <wp:extent cx="3193576" cy="2185194"/>
                            <wp:effectExtent l="0" t="0" r="6985" b="5715"/>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197423" cy="2187826"/>
                                    </a:xfrm>
                                    <a:prstGeom prst="rect">
                                      <a:avLst/>
                                    </a:prstGeom>
                                    <a:noFill/>
                                    <a:ln>
                                      <a:noFill/>
                                    </a:ln>
                                  </pic:spPr>
                                </pic:pic>
                              </a:graphicData>
                            </a:graphic>
                          </wp:inline>
                        </w:drawing>
                      </w:r>
                    </w:p>
                  </w:txbxContent>
                </v:textbox>
              </v:shape>
            </w:pict>
          </mc:Fallback>
        </mc:AlternateContent>
      </w:r>
    </w:p>
    <w:p w:rsidR="00F05B39" w:rsidRPr="00F05B39" w:rsidRDefault="00F05B39" w:rsidP="00D52B46"/>
    <w:p w:rsidR="00F05B39" w:rsidRPr="00F05B39" w:rsidRDefault="00F05B39" w:rsidP="00D52B46"/>
    <w:p w:rsidR="00F05B39" w:rsidRPr="00F05B39" w:rsidRDefault="00F05B39" w:rsidP="00D52B46"/>
    <w:p w:rsidR="00F05B39" w:rsidRPr="00F05B39" w:rsidRDefault="00F316C5" w:rsidP="00D52B46">
      <w:r>
        <w:rPr>
          <w:noProof/>
          <w:lang w:eastAsia="fr-FR"/>
        </w:rPr>
        <mc:AlternateContent>
          <mc:Choice Requires="wps">
            <w:drawing>
              <wp:anchor distT="0" distB="0" distL="114300" distR="114300" simplePos="0" relativeHeight="251631616" behindDoc="0" locked="0" layoutInCell="1" allowOverlap="1">
                <wp:simplePos x="0" y="0"/>
                <wp:positionH relativeFrom="column">
                  <wp:posOffset>1692910</wp:posOffset>
                </wp:positionH>
                <wp:positionV relativeFrom="paragraph">
                  <wp:posOffset>89535</wp:posOffset>
                </wp:positionV>
                <wp:extent cx="558800" cy="405130"/>
                <wp:effectExtent l="0" t="0" r="12700" b="13970"/>
                <wp:wrapNone/>
                <wp:docPr id="131"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8800" cy="40513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1" o:spid="_x0000_s1026" style="position:absolute;margin-left:133.3pt;margin-top:7.05pt;width:44pt;height:31.9pt;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"/>
            </w:pict>
          </mc:Fallback>
        </mc:AlternateContent>
      </w:r>
    </w:p>
    <w:p w:rsidR="00F05B39" w:rsidRPr="00F05B39" w:rsidRDefault="00F05B39" w:rsidP="00D52B46"/>
    <w:p w:rsidR="00F05B39" w:rsidRPr="00F05B39" w:rsidRDefault="00F05B39" w:rsidP="00D52B46"/>
    <w:p w:rsidR="00F05B39" w:rsidRPr="00F05B39" w:rsidRDefault="00F05B39" w:rsidP="00D52B46"/>
    <w:p w:rsidR="00F05B39" w:rsidRPr="00F05B39" w:rsidRDefault="00F05B39" w:rsidP="00D52B46"/>
    <w:p w:rsidR="00F05B39" w:rsidRPr="00F05B39" w:rsidRDefault="00F05B39" w:rsidP="00D52B46">
      <w:r w:rsidRPr="00F05B39">
        <w:t xml:space="preserve">Cette ligne est utilisée notamment pour les </w:t>
      </w:r>
      <w:r w:rsidR="00A22370">
        <w:t>draps</w:t>
      </w:r>
      <w:r w:rsidRPr="00F05B39">
        <w:t>.</w:t>
      </w:r>
    </w:p>
    <w:p w:rsidR="00F05B39" w:rsidRPr="00F05B39" w:rsidRDefault="00F05B39" w:rsidP="00D52B46">
      <w:r w:rsidRPr="00F05B39">
        <w:t xml:space="preserve">Elle se compose de 3 </w:t>
      </w:r>
      <w:r w:rsidR="007E47C5">
        <w:t>sous-</w:t>
      </w:r>
      <w:r w:rsidRPr="00F05B39">
        <w:t>systèmes (</w:t>
      </w:r>
      <w:r w:rsidR="0038306B">
        <w:t>e</w:t>
      </w:r>
      <w:r w:rsidRPr="00F05B39">
        <w:t>ngageuse, sécheuse</w:t>
      </w:r>
      <w:r w:rsidR="00374FAB">
        <w:t>-</w:t>
      </w:r>
      <w:r w:rsidRPr="00F05B39">
        <w:t>repasseuse, plieuse) qui assurent les opérations de séchage, repassage et pliage du linge.</w:t>
      </w:r>
    </w:p>
    <w:p w:rsidR="00F05B39" w:rsidRPr="00F05B39" w:rsidRDefault="00F05B39" w:rsidP="007E47C5">
      <w:pPr>
        <w:pStyle w:val="DP2"/>
      </w:pPr>
      <w:r w:rsidRPr="00F05B39">
        <w:t xml:space="preserve">Présentation de la </w:t>
      </w:r>
      <w:r w:rsidR="00385166">
        <w:t>s</w:t>
      </w:r>
      <w:r w:rsidR="00374FAB">
        <w:t>écheuse-</w:t>
      </w:r>
      <w:r>
        <w:t>r</w:t>
      </w:r>
      <w:r w:rsidRPr="00F05B39">
        <w:t>epasseuse</w:t>
      </w:r>
    </w:p>
    <w:p w:rsidR="00F05B39" w:rsidRPr="00F05B39" w:rsidRDefault="00F05B39" w:rsidP="00D52B46">
      <w:r w:rsidRPr="00F05B39">
        <w:t>Cet équipement est utilisé pour sécher et repasser le linge plat. On entend par linge plat tout textile de forme régulière (drap de lit, housse de couette, …).</w:t>
      </w:r>
    </w:p>
    <w:p w:rsidR="00F05B39" w:rsidRPr="00F05B39" w:rsidRDefault="00F05B39" w:rsidP="00D52B46">
      <w:r w:rsidRPr="00F05B39">
        <w:t>Il se compose :</w:t>
      </w:r>
    </w:p>
    <w:p w:rsidR="00F05B39" w:rsidRPr="00F05B39" w:rsidRDefault="00F05B39" w:rsidP="00D52B46">
      <w:pPr>
        <w:pStyle w:val="Paragraphedeliste"/>
        <w:numPr>
          <w:ilvl w:val="0"/>
          <w:numId w:val="3"/>
        </w:numPr>
      </w:pPr>
      <w:r w:rsidRPr="00F05B39">
        <w:t>d’un train de deux rouleaux (en fait des cylindres</w:t>
      </w:r>
      <w:r w:rsidR="00385166">
        <w:t xml:space="preserve"> creux</w:t>
      </w:r>
      <w:r w:rsidRPr="00F05B39">
        <w:t>) entrainés en rotation,</w:t>
      </w:r>
    </w:p>
    <w:p w:rsidR="00F05B39" w:rsidRPr="00F05B39" w:rsidRDefault="00F05B39" w:rsidP="00D52B46">
      <w:pPr>
        <w:pStyle w:val="Paragraphedeliste"/>
        <w:numPr>
          <w:ilvl w:val="0"/>
          <w:numId w:val="3"/>
        </w:numPr>
      </w:pPr>
      <w:r w:rsidRPr="00F05B39">
        <w:t xml:space="preserve">de </w:t>
      </w:r>
      <w:r w:rsidR="00886276" w:rsidRPr="00F05B39">
        <w:t>coffre</w:t>
      </w:r>
      <w:r w:rsidR="00886276">
        <w:t>s</w:t>
      </w:r>
      <w:r w:rsidR="00886276" w:rsidRPr="00F05B39">
        <w:t xml:space="preserve"> </w:t>
      </w:r>
      <w:r w:rsidR="00CC237B">
        <w:t xml:space="preserve">(appelés aussi « lits ») </w:t>
      </w:r>
      <w:r w:rsidRPr="00F05B39">
        <w:t>dans lesquels circule de la vapeur dont la température est comprise entre</w:t>
      </w:r>
      <w:r w:rsidRPr="00D52B46">
        <w:rPr>
          <w:color w:val="000000"/>
        </w:rPr>
        <w:t xml:space="preserve"> 150°C et 230°C.</w:t>
      </w:r>
    </w:p>
    <w:p w:rsidR="00F05B39" w:rsidRPr="00F05B39" w:rsidRDefault="00F05B39" w:rsidP="00D52B46"/>
    <w:p w:rsidR="00F05B39" w:rsidRPr="00F05B39" w:rsidRDefault="00F05B39" w:rsidP="00A22370">
      <w:pPr>
        <w:pStyle w:val="DP2"/>
      </w:pPr>
      <w:r w:rsidRPr="00F05B39">
        <w:t>Fonctionnement</w:t>
      </w:r>
    </w:p>
    <w:p w:rsidR="00F05B39" w:rsidRPr="00F05B39" w:rsidRDefault="00F05B39" w:rsidP="00D52B46">
      <w:r w:rsidRPr="00F05B39">
        <w:t>Le textile est amené jusqu’à la surface de repassage par l’engageuse.</w:t>
      </w:r>
    </w:p>
    <w:p w:rsidR="00F05B39" w:rsidRPr="00F05B39" w:rsidRDefault="00F05B39" w:rsidP="00D52B46">
      <w:r w:rsidRPr="00F05B39">
        <w:t xml:space="preserve">L’eau retenue dans le linge s’évapore lorsque celui-ci est transféré dans la machine entre les rouleaux et les </w:t>
      </w:r>
      <w:r w:rsidR="00886276">
        <w:t>coffres</w:t>
      </w:r>
      <w:r w:rsidR="00CC237B">
        <w:t xml:space="preserve"> (ou « lits »)</w:t>
      </w:r>
      <w:r w:rsidRPr="00F05B39">
        <w:t>. La vapeur d’eau qui résulte de cette opération est aspirée au travers des rouleaux et évacuée par un système d’échappement composé d’un tuyau d’aération raccordé à deux ventilateurs d’aspiration (un extracteur d’air par cylindre).</w:t>
      </w:r>
    </w:p>
    <w:p w:rsidR="00E55C65" w:rsidRDefault="00F05B39" w:rsidP="00E55C65">
      <w:pPr>
        <w:jc w:val="left"/>
        <w:sectPr w:rsidR="00E55C65" w:rsidSect="00FB2C3D">
          <w:headerReference w:type="default" r:id="rId16"/>
          <w:footerReference w:type="default" r:id="rId17"/>
          <w:pgSz w:w="23814" w:h="16839" w:orient="landscape" w:code="8"/>
          <w:pgMar w:top="1417" w:right="1417" w:bottom="1417" w:left="1417" w:header="708" w:footer="299" w:gutter="0"/>
          <w:cols w:num="2" w:space="1134"/>
          <w:docGrid w:linePitch="360"/>
        </w:sectPr>
      </w:pPr>
      <w:r w:rsidRPr="00F05B39">
        <w:t>A l’extrémité de sortie, le textile est transféré sur un convoyeur vers la plieuse.</w:t>
      </w:r>
    </w:p>
    <w:p w:rsidR="00F05B39" w:rsidRPr="00F05B39" w:rsidRDefault="00F05B39" w:rsidP="00D52B46"/>
    <w:p w:rsidR="00F05B39" w:rsidRPr="005507F4" w:rsidRDefault="00F05B39" w:rsidP="00D52B46">
      <w:r w:rsidRPr="005507F4">
        <w:object w:dxaOrig="5821" w:dyaOrig="20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9.75pt;height:178.45pt" o:ole="">
            <v:imagedata r:id="rId18" o:title=""/>
          </v:shape>
          <o:OLEObject Type="Embed" ProgID="Visio.Drawing.4" ShapeID="_x0000_i1025" DrawAspect="Content" ObjectID="_1576571215" r:id="rId19"/>
        </w:object>
      </w:r>
    </w:p>
    <w:p w:rsidR="00F05B39" w:rsidRPr="00F05B39" w:rsidRDefault="00F05B39" w:rsidP="00D52B46">
      <w:r w:rsidRPr="00F05B39">
        <w:rPr>
          <w:u w:val="single"/>
        </w:rPr>
        <w:t>NB</w:t>
      </w:r>
      <w:r w:rsidRPr="00F05B39">
        <w:t xml:space="preserve"> : Afin de laisser passer l’évaporation, une multitude de </w:t>
      </w:r>
      <w:r w:rsidR="00FF41C4">
        <w:t>trous sont répartis sur le pour</w:t>
      </w:r>
      <w:r w:rsidRPr="00F05B39">
        <w:t>tour du rouleau.</w:t>
      </w:r>
    </w:p>
    <w:p w:rsidR="00F05B39" w:rsidRPr="00F05B39" w:rsidRDefault="00F05B39" w:rsidP="00D52B46">
      <w:r w:rsidRPr="00F05B39">
        <w:t xml:space="preserve">De plus, les cylindres sont revêtus d’un textile </w:t>
      </w:r>
      <w:r w:rsidR="009D3BCF">
        <w:t>en « </w:t>
      </w:r>
      <w:proofErr w:type="spellStart"/>
      <w:r w:rsidR="009D3BCF">
        <w:t>Nomex</w:t>
      </w:r>
      <w:proofErr w:type="spellEnd"/>
      <w:r w:rsidR="009D3BCF">
        <w:t> » permettant d’entraî</w:t>
      </w:r>
      <w:r w:rsidRPr="00F05B39">
        <w:t>ner le linge par friction mais aussi de laisser passer cette vapeur d’eau.</w:t>
      </w:r>
    </w:p>
    <w:p w:rsidR="00F05B39" w:rsidRPr="005507F4" w:rsidRDefault="00F05B39" w:rsidP="00D52B46">
      <w:pPr>
        <w:pStyle w:val="TitreDP"/>
      </w:pPr>
      <w:r w:rsidRPr="005507F4">
        <w:t>Description des fonctions du système</w:t>
      </w:r>
    </w:p>
    <w:p w:rsidR="00F05B39" w:rsidRPr="00F05B39" w:rsidRDefault="00F05B39" w:rsidP="00D52B46">
      <w:pPr>
        <w:pStyle w:val="DP2"/>
        <w:rPr>
          <w:i/>
          <w:color w:val="000000"/>
        </w:rPr>
      </w:pPr>
      <w:r w:rsidRPr="00F05B39">
        <w:t xml:space="preserve">Transmission du </w:t>
      </w:r>
      <w:r w:rsidRPr="00D52B46">
        <w:t>mouvement</w:t>
      </w:r>
      <w:r w:rsidRPr="00F05B39">
        <w:t xml:space="preserve"> de rotation des rouleaux</w:t>
      </w:r>
    </w:p>
    <w:p w:rsidR="00F05B39" w:rsidRPr="00F05B39" w:rsidRDefault="00F05B39" w:rsidP="00D52B46">
      <w:r w:rsidRPr="00F05B39">
        <w:t>Chaque rouleau est équipé d’un système de suspension et de transmission distinct afin d’assurer la vitesse et le positionnement correct du rouleau.</w:t>
      </w:r>
    </w:p>
    <w:p w:rsidR="00F05B39" w:rsidRPr="00F05B39" w:rsidRDefault="007C70F9" w:rsidP="00D52B46">
      <w:pPr>
        <w:pStyle w:val="DP2"/>
      </w:pPr>
      <w:r>
        <w:t>Dispositif de levage</w:t>
      </w:r>
      <w:r w:rsidR="00F05B39" w:rsidRPr="00F05B39">
        <w:t xml:space="preserve"> des rouleaux</w:t>
      </w:r>
    </w:p>
    <w:p w:rsidR="00F05B39" w:rsidRPr="00F05B39" w:rsidRDefault="00F05B39" w:rsidP="00D52B46">
      <w:r w:rsidRPr="00F05B39">
        <w:rPr>
          <w:b/>
          <w:u w:val="single"/>
        </w:rPr>
        <w:t>NB </w:t>
      </w:r>
      <w:r w:rsidRPr="00F05B39">
        <w:t>: Deux vérins sont disposés de part et d’autre de chaque rouleau</w:t>
      </w:r>
      <w:r w:rsidR="00921A7D">
        <w:t>.</w:t>
      </w:r>
    </w:p>
    <w:p w:rsidR="00F05B39" w:rsidRPr="00F05B39" w:rsidRDefault="00F05B39" w:rsidP="00D52B46">
      <w:r w:rsidRPr="00F05B39">
        <w:t>Les rouleaux sont levés et abaissés au moyen d’un jeu de vérins pneumatiques commandé pa</w:t>
      </w:r>
      <w:r w:rsidR="007C70F9">
        <w:t>r un ensemble de distributeurs.</w:t>
      </w:r>
    </w:p>
    <w:p w:rsidR="00F05B39" w:rsidRPr="005507F4" w:rsidRDefault="00F05B39" w:rsidP="00D52B46">
      <w:r w:rsidRPr="005507F4">
        <w:t xml:space="preserve">Les rouleaux sont levés </w:t>
      </w:r>
      <w:r w:rsidR="00921A7D">
        <w:t>de</w:t>
      </w:r>
      <w:r w:rsidRPr="005507F4">
        <w:t xml:space="preserve"> 200 </w:t>
      </w:r>
      <w:proofErr w:type="spellStart"/>
      <w:r w:rsidRPr="005507F4">
        <w:t>mm.</w:t>
      </w:r>
      <w:proofErr w:type="spellEnd"/>
      <w:r w:rsidRPr="005507F4">
        <w:t xml:space="preserve"> Il s’agit de la </w:t>
      </w:r>
      <w:r w:rsidR="005B413D">
        <w:t>« </w:t>
      </w:r>
      <w:r w:rsidRPr="005507F4">
        <w:t>position attente</w:t>
      </w:r>
      <w:r w:rsidR="005B413D">
        <w:t> »</w:t>
      </w:r>
      <w:r w:rsidRPr="005507F4">
        <w:t xml:space="preserve"> de la machine.</w:t>
      </w:r>
    </w:p>
    <w:p w:rsidR="00F05B39" w:rsidRDefault="00F05B39" w:rsidP="00D52B46">
      <w:r w:rsidRPr="005507F4">
        <w:rPr>
          <w:b/>
          <w:u w:val="single"/>
        </w:rPr>
        <w:t>NB </w:t>
      </w:r>
      <w:r w:rsidRPr="005507F4">
        <w:t xml:space="preserve">: </w:t>
      </w:r>
      <w:r w:rsidR="00385166">
        <w:t xml:space="preserve">Avec le dispositif de levage </w:t>
      </w:r>
      <w:r w:rsidR="00385166" w:rsidRPr="00385166">
        <w:rPr>
          <w:i/>
        </w:rPr>
        <w:t>actuel</w:t>
      </w:r>
      <w:r w:rsidR="00385166">
        <w:t>, e</w:t>
      </w:r>
      <w:r w:rsidRPr="005507F4">
        <w:t xml:space="preserve">n cas de nettoyage manuel </w:t>
      </w:r>
      <w:r w:rsidR="007C70F9">
        <w:t xml:space="preserve">ou de cirage </w:t>
      </w:r>
      <w:r w:rsidRPr="005507F4">
        <w:t xml:space="preserve">des coffres ou de toutes autres opérations de </w:t>
      </w:r>
      <w:r w:rsidR="00FD690E">
        <w:t>maintenance</w:t>
      </w:r>
      <w:r w:rsidRPr="005507F4">
        <w:t xml:space="preserve">, il est </w:t>
      </w:r>
      <w:r w:rsidR="00385166">
        <w:t>nécessaire</w:t>
      </w:r>
      <w:r w:rsidRPr="005507F4">
        <w:t xml:space="preserve"> de relever </w:t>
      </w:r>
      <w:r w:rsidR="007C70F9" w:rsidRPr="00385166">
        <w:rPr>
          <w:i/>
        </w:rPr>
        <w:t>manuellement</w:t>
      </w:r>
      <w:r w:rsidR="007C70F9">
        <w:t xml:space="preserve"> </w:t>
      </w:r>
      <w:r w:rsidRPr="005507F4">
        <w:t>les rouleaux</w:t>
      </w:r>
      <w:r w:rsidR="005B413D">
        <w:t xml:space="preserve"> en « position maintenance »</w:t>
      </w:r>
      <w:r w:rsidR="007C70F9">
        <w:t xml:space="preserve"> à l’aide d’une </w:t>
      </w:r>
      <w:r w:rsidR="00FD690E">
        <w:t>« </w:t>
      </w:r>
      <w:r w:rsidR="007C70F9">
        <w:t>rallonge</w:t>
      </w:r>
      <w:r w:rsidR="00FD690E">
        <w:t xml:space="preserve"> de tige de vérin »</w:t>
      </w:r>
      <w:r w:rsidRPr="005507F4">
        <w:t>.</w:t>
      </w:r>
    </w:p>
    <w:p w:rsidR="00FD690E" w:rsidRDefault="00FD690E" w:rsidP="00D52B46"/>
    <w:p w:rsidR="00FD690E" w:rsidRDefault="00FD690E" w:rsidP="00D52B46"/>
    <w:p w:rsidR="00FD690E" w:rsidRDefault="00FD690E" w:rsidP="00D52B46"/>
    <w:p w:rsidR="00FD690E" w:rsidRPr="005507F4" w:rsidRDefault="00FD690E" w:rsidP="00D52B46"/>
    <w:p w:rsidR="003D4D9C" w:rsidRDefault="0051653A" w:rsidP="003D4D9C">
      <w:pPr>
        <w:pStyle w:val="DP2"/>
      </w:pPr>
      <w:r>
        <w:rPr>
          <w:noProof/>
          <w:lang w:eastAsia="fr-FR"/>
        </w:rPr>
        <w:lastRenderedPageBreak/>
        <w:drawing>
          <wp:anchor distT="0" distB="0" distL="114300" distR="114300" simplePos="0" relativeHeight="251669504" behindDoc="0" locked="0" layoutInCell="1" allowOverlap="1">
            <wp:simplePos x="0" y="0"/>
            <wp:positionH relativeFrom="column">
              <wp:posOffset>3318510</wp:posOffset>
            </wp:positionH>
            <wp:positionV relativeFrom="paragraph">
              <wp:posOffset>-256252</wp:posOffset>
            </wp:positionV>
            <wp:extent cx="2962052" cy="1759297"/>
            <wp:effectExtent l="0" t="0" r="0" b="0"/>
            <wp:wrapNone/>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 6"/>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967902" cy="1762772"/>
                    </a:xfrm>
                    <a:prstGeom prst="rect">
                      <a:avLst/>
                    </a:prstGeom>
                  </pic:spPr>
                </pic:pic>
              </a:graphicData>
            </a:graphic>
          </wp:anchor>
        </w:drawing>
      </w:r>
      <w:r w:rsidR="003D4D9C">
        <w:t>Ancien dispositif de levage</w:t>
      </w:r>
    </w:p>
    <w:p w:rsidR="003D4D9C" w:rsidRPr="0051653A" w:rsidRDefault="003D4D9C" w:rsidP="003D4D9C">
      <w:pPr>
        <w:pStyle w:val="DP2"/>
        <w:rPr>
          <w:b w:val="0"/>
          <w:noProof/>
          <w:lang w:eastAsia="fr-FR"/>
        </w:rPr>
      </w:pPr>
      <w:r w:rsidRPr="0051653A">
        <w:rPr>
          <w:b w:val="0"/>
          <w:noProof/>
          <w:lang w:eastAsia="fr-FR"/>
        </w:rPr>
        <w:t>Différentes positions du rouleau</w:t>
      </w:r>
    </w:p>
    <w:p w:rsidR="003D4D9C" w:rsidRDefault="003D4D9C" w:rsidP="009D3BCF">
      <w:pPr>
        <w:pStyle w:val="DP2"/>
      </w:pPr>
    </w:p>
    <w:p w:rsidR="003D4D9C" w:rsidRDefault="003D4D9C" w:rsidP="009D3BCF">
      <w:pPr>
        <w:pStyle w:val="DP2"/>
      </w:pPr>
    </w:p>
    <w:p w:rsidR="003D4D9C" w:rsidRDefault="00F316C5" w:rsidP="009D3BCF">
      <w:pPr>
        <w:pStyle w:val="DP2"/>
      </w:pPr>
      <w:r>
        <w:rPr>
          <w:noProof/>
          <w:lang w:eastAsia="fr-FR"/>
        </w:rPr>
        <mc:AlternateContent>
          <mc:Choice Requires="wpg">
            <w:drawing>
              <wp:anchor distT="0" distB="0" distL="114300" distR="114300" simplePos="0" relativeHeight="251693056" behindDoc="0" locked="0" layoutInCell="1" allowOverlap="1">
                <wp:simplePos x="0" y="0"/>
                <wp:positionH relativeFrom="column">
                  <wp:posOffset>213360</wp:posOffset>
                </wp:positionH>
                <wp:positionV relativeFrom="paragraph">
                  <wp:posOffset>260985</wp:posOffset>
                </wp:positionV>
                <wp:extent cx="6781800" cy="3067050"/>
                <wp:effectExtent l="9525" t="0" r="9525" b="11430"/>
                <wp:wrapNone/>
                <wp:docPr id="113" name="Group 20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781800" cy="3067050"/>
                          <a:chOff x="12810" y="3897"/>
                          <a:chExt cx="10680" cy="4830"/>
                        </a:xfrm>
                      </wpg:grpSpPr>
                      <pic:pic xmlns:pic="http://schemas.openxmlformats.org/drawingml/2006/picture">
                        <pic:nvPicPr>
                          <pic:cNvPr id="114" name="Image 9"/>
                          <pic:cNvPicPr>
                            <a:picLocks noChangeAspect="1"/>
                          </pic:cNvPicPr>
                        </pic:nvPicPr>
                        <pic:blipFill>
                          <a:blip r:embed="rId21" cstate="print">
                            <a:lum contrast="40000"/>
                            <a:extLst>
                              <a:ext uri="{28A0092B-C50C-407E-A947-70E740481C1C}">
                                <a14:useLocalDpi xmlns:a14="http://schemas.microsoft.com/office/drawing/2010/main" val="0"/>
                              </a:ext>
                            </a:extLst>
                          </a:blip>
                          <a:srcRect/>
                          <a:stretch>
                            <a:fillRect/>
                          </a:stretch>
                        </pic:blipFill>
                        <pic:spPr bwMode="auto">
                          <a:xfrm>
                            <a:off x="12978" y="4757"/>
                            <a:ext cx="2687" cy="3131"/>
                          </a:xfrm>
                          <a:prstGeom prst="rect">
                            <a:avLst/>
                          </a:prstGeom>
                          <a:noFill/>
                          <a:extLst>
                            <a:ext uri="{909E8E84-426E-40DD-AFC4-6F175D3DCCD1}">
                              <a14:hiddenFill xmlns:a14="http://schemas.microsoft.com/office/drawing/2010/main">
                                <a:solidFill>
                                  <a:srgbClr val="FFFFFF"/>
                                </a:solidFill>
                              </a14:hiddenFill>
                            </a:ext>
                          </a:extLst>
                        </pic:spPr>
                      </pic:pic>
                      <wps:wsp>
                        <wps:cNvPr id="115" name="Zone de texte 10"/>
                        <wps:cNvSpPr txBox="1">
                          <a:spLocks noChangeArrowheads="1"/>
                        </wps:cNvSpPr>
                        <wps:spPr bwMode="auto">
                          <a:xfrm>
                            <a:off x="12810" y="8105"/>
                            <a:ext cx="2617" cy="622"/>
                          </a:xfrm>
                          <a:prstGeom prst="rect">
                            <a:avLst/>
                          </a:prstGeom>
                          <a:solidFill>
                            <a:schemeClr val="lt1">
                              <a:lumMod val="100000"/>
                              <a:lumOff val="0"/>
                            </a:schemeClr>
                          </a:solidFill>
                          <a:ln w="6350">
                            <a:solidFill>
                              <a:srgbClr val="000000"/>
                            </a:solidFill>
                            <a:miter lim="800000"/>
                            <a:headEnd/>
                            <a:tailEnd/>
                          </a:ln>
                        </wps:spPr>
                        <wps:txbx>
                          <w:txbxContent>
                            <w:p w:rsidR="005B57BC" w:rsidRPr="0012361E" w:rsidRDefault="005B57BC" w:rsidP="0051653A">
                              <w:pPr>
                                <w:jc w:val="center"/>
                                <w:rPr>
                                  <w:sz w:val="28"/>
                                </w:rPr>
                              </w:pPr>
                              <w:r>
                                <w:rPr>
                                  <w:sz w:val="28"/>
                                </w:rPr>
                                <w:t>Position travail</w:t>
                              </w:r>
                            </w:p>
                          </w:txbxContent>
                        </wps:txbx>
                        <wps:bodyPr rot="0" vert="horz" wrap="square" lIns="91440" tIns="45720" rIns="91440" bIns="45720" anchor="t" anchorCtr="0" upright="1">
                          <a:noAutofit/>
                        </wps:bodyPr>
                      </wps:wsp>
                      <pic:pic xmlns:pic="http://schemas.openxmlformats.org/drawingml/2006/picture">
                        <pic:nvPicPr>
                          <pic:cNvPr id="116" name="Image 13"/>
                          <pic:cNvPicPr>
                            <a:picLocks noChangeAspect="1"/>
                          </pic:cNvPicPr>
                        </pic:nvPicPr>
                        <pic:blipFill>
                          <a:blip r:embed="rId22" cstate="print">
                            <a:lum contrast="40000"/>
                            <a:extLst>
                              <a:ext uri="{28A0092B-C50C-407E-A947-70E740481C1C}">
                                <a14:useLocalDpi xmlns:a14="http://schemas.microsoft.com/office/drawing/2010/main" val="0"/>
                              </a:ext>
                            </a:extLst>
                          </a:blip>
                          <a:srcRect/>
                          <a:stretch>
                            <a:fillRect/>
                          </a:stretch>
                        </pic:blipFill>
                        <pic:spPr bwMode="auto">
                          <a:xfrm>
                            <a:off x="20234" y="3897"/>
                            <a:ext cx="2679" cy="399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17" name="Image 17"/>
                          <pic:cNvPicPr>
                            <a:picLocks noChangeAspect="1"/>
                          </pic:cNvPicPr>
                        </pic:nvPicPr>
                        <pic:blipFill>
                          <a:blip r:embed="rId23" cstate="print">
                            <a:lum contrast="40000"/>
                            <a:extLst>
                              <a:ext uri="{28A0092B-C50C-407E-A947-70E740481C1C}">
                                <a14:useLocalDpi xmlns:a14="http://schemas.microsoft.com/office/drawing/2010/main" val="0"/>
                              </a:ext>
                            </a:extLst>
                          </a:blip>
                          <a:srcRect/>
                          <a:stretch>
                            <a:fillRect/>
                          </a:stretch>
                        </pic:blipFill>
                        <pic:spPr bwMode="auto">
                          <a:xfrm>
                            <a:off x="16606" y="4028"/>
                            <a:ext cx="2679" cy="3863"/>
                          </a:xfrm>
                          <a:prstGeom prst="rect">
                            <a:avLst/>
                          </a:prstGeom>
                          <a:noFill/>
                          <a:extLst>
                            <a:ext uri="{909E8E84-426E-40DD-AFC4-6F175D3DCCD1}">
                              <a14:hiddenFill xmlns:a14="http://schemas.microsoft.com/office/drawing/2010/main">
                                <a:solidFill>
                                  <a:srgbClr val="FFFFFF"/>
                                </a:solidFill>
                              </a14:hiddenFill>
                            </a:ext>
                          </a:extLst>
                        </pic:spPr>
                      </pic:pic>
                      <wps:wsp>
                        <wps:cNvPr id="129" name="Zone de texte 18"/>
                        <wps:cNvSpPr txBox="1">
                          <a:spLocks noChangeArrowheads="1"/>
                        </wps:cNvSpPr>
                        <wps:spPr bwMode="auto">
                          <a:xfrm>
                            <a:off x="16400" y="8105"/>
                            <a:ext cx="2793" cy="622"/>
                          </a:xfrm>
                          <a:prstGeom prst="rect">
                            <a:avLst/>
                          </a:prstGeom>
                          <a:solidFill>
                            <a:schemeClr val="lt1">
                              <a:lumMod val="100000"/>
                              <a:lumOff val="0"/>
                            </a:schemeClr>
                          </a:solidFill>
                          <a:ln w="6350">
                            <a:solidFill>
                              <a:srgbClr val="000000"/>
                            </a:solidFill>
                            <a:miter lim="800000"/>
                            <a:headEnd/>
                            <a:tailEnd/>
                          </a:ln>
                        </wps:spPr>
                        <wps:txbx>
                          <w:txbxContent>
                            <w:p w:rsidR="005B57BC" w:rsidRPr="0012361E" w:rsidRDefault="005B57BC" w:rsidP="0051653A">
                              <w:pPr>
                                <w:jc w:val="center"/>
                                <w:rPr>
                                  <w:sz w:val="28"/>
                                </w:rPr>
                              </w:pPr>
                              <w:r w:rsidRPr="0012361E">
                                <w:rPr>
                                  <w:sz w:val="28"/>
                                </w:rPr>
                                <w:t xml:space="preserve">Position </w:t>
                              </w:r>
                              <w:r>
                                <w:rPr>
                                  <w:sz w:val="28"/>
                                </w:rPr>
                                <w:t>attente</w:t>
                              </w:r>
                            </w:p>
                          </w:txbxContent>
                        </wps:txbx>
                        <wps:bodyPr rot="0" vert="horz" wrap="square" lIns="91440" tIns="45720" rIns="91440" bIns="45720" anchor="t" anchorCtr="0" upright="1">
                          <a:noAutofit/>
                        </wps:bodyPr>
                      </wps:wsp>
                      <wps:wsp>
                        <wps:cNvPr id="130" name="Zone de texte 19"/>
                        <wps:cNvSpPr txBox="1">
                          <a:spLocks noChangeArrowheads="1"/>
                        </wps:cNvSpPr>
                        <wps:spPr bwMode="auto">
                          <a:xfrm>
                            <a:off x="19916" y="8105"/>
                            <a:ext cx="3574" cy="622"/>
                          </a:xfrm>
                          <a:prstGeom prst="rect">
                            <a:avLst/>
                          </a:prstGeom>
                          <a:solidFill>
                            <a:schemeClr val="lt1">
                              <a:lumMod val="100000"/>
                              <a:lumOff val="0"/>
                            </a:schemeClr>
                          </a:solidFill>
                          <a:ln w="6350">
                            <a:solidFill>
                              <a:srgbClr val="000000"/>
                            </a:solidFill>
                            <a:miter lim="800000"/>
                            <a:headEnd/>
                            <a:tailEnd/>
                          </a:ln>
                        </wps:spPr>
                        <wps:txbx>
                          <w:txbxContent>
                            <w:p w:rsidR="005B57BC" w:rsidRPr="0012361E" w:rsidRDefault="005B57BC" w:rsidP="0051653A">
                              <w:pPr>
                                <w:jc w:val="center"/>
                                <w:rPr>
                                  <w:sz w:val="28"/>
                                </w:rPr>
                              </w:pPr>
                              <w:r w:rsidRPr="0012361E">
                                <w:rPr>
                                  <w:sz w:val="28"/>
                                </w:rPr>
                                <w:t xml:space="preserve">Position </w:t>
                              </w:r>
                              <w:r>
                                <w:rPr>
                                  <w:sz w:val="28"/>
                                </w:rPr>
                                <w:t>maintenance</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02" o:spid="_x0000_s1029" style="position:absolute;left:0;text-align:left;margin-left:16.8pt;margin-top:20.55pt;width:534pt;height:241.5pt;z-index:251693056" coordorigin="12810,3897" coordsize="10680,483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">
                <v:shape id="Image 9" o:spid="_x0000_s1030" type="#_x0000_t75" style="position:absolute;left:12978;top:4757;width:2687;height:313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W0wpTFAAAA3AAAAA8AAABkcnMvZG93bnJldi54bWxEj0uLwkAQhO8L/oehF7ytE0V0yWaURRA8&#10;+EBXFo9NpvPATE/IjEn8944geOumquurTpa9qURLjSstKxiPIhDEqdUl5wrOf+uvbxDOI2usLJOC&#10;OzlYLgYfCcbadnyk9uRzEULYxaig8L6OpXRpQQbdyNbEQctsY9CHtcmlbrAL4aaSkyiaSYMlB0KB&#10;Na0KSq+nmwmQ7fyyt/fzZZ3pNv3v8t3tcN0pNfzsf39AeOr92/y63uhQfzyF5zNhArl4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FtMKUxQAAANwAAAAPAAAAAAAAAAAAAAAA&#10;AJ8CAABkcnMvZG93bnJldi54bWxQSwUGAAAAAAQABAD3AAAAkQMAAAAA&#10;">
                  <v:imagedata r:id="rId24" o:title="" gain="109227f"/>
                  <v:path arrowok="t"/>
                </v:shape>
                <v:shape id="Zone de texte 10" o:spid="_x0000_s1031" type="#_x0000_t202" style="position:absolute;left:12810;top:8105;width:2617;height:6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m6FMAA&#10;AADcAAAADwAAAGRycy9kb3ducmV2LnhtbERPTWsCMRC9F/ofwhR6q1mFyroapRVbCp6qpedhMybB&#10;zWRJ0nX77xtB6G0e73NWm9F3YqCYXGAF00kFgrgN2rFR8HV8e6pBpIyssQtMCn4pwWZ9f7fCRocL&#10;f9JwyEaUEE4NKrA5942UqbXkMU1CT1y4U4gec4HRSB3xUsJ9J2dVNZceHZcGiz1tLbXnw49XsHs1&#10;C9PWGO2u1s4N4/dpb96VenwYX5YgMo35X3xzf+gyf/oM12fKBXL9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qm6FMAAAADcAAAADwAAAAAAAAAAAAAAAACYAgAAZHJzL2Rvd25y&#10;ZXYueG1sUEsFBgAAAAAEAAQA9QAAAIUDAAAAAA==&#10;" fillcolor="white [3201]" strokeweight=".5pt">
                  <v:textbox>
                    <w:txbxContent>
                      <w:p w:rsidR="005B57BC" w:rsidRPr="0012361E" w:rsidRDefault="005B57BC" w:rsidP="0051653A">
                        <w:pPr>
                          <w:jc w:val="center"/>
                          <w:rPr>
                            <w:sz w:val="28"/>
                          </w:rPr>
                        </w:pPr>
                        <w:r>
                          <w:rPr>
                            <w:sz w:val="28"/>
                          </w:rPr>
                          <w:t>Position travail</w:t>
                        </w:r>
                      </w:p>
                    </w:txbxContent>
                  </v:textbox>
                </v:shape>
                <v:shape id="Image 13" o:spid="_x0000_s1032" type="#_x0000_t75" style="position:absolute;left:20234;top:3897;width:2679;height:399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3UVcPAAAAA3AAAAA8AAABkcnMvZG93bnJldi54bWxET99rwjAQfhf8H8IJe9NUGSLVKFIoyN50&#10;g70eza0Jay6liW3cX78MhL3dx/fzDqfkOjHSEKxnBetVAYK48dpyq+DjvV7uQISIrLHzTAoeFOB0&#10;nM8OWGo/8ZXGW2xFDuFQogITY19KGRpDDsPK98SZ+/KDw5jh0Eo94JTDXSc3RbGVDi3nBoM9VYaa&#10;79vdKbie03ixb/VUfZquen04m35qq9TLIp33ICKl+C9+ui86z19v4e+ZfIE8/gI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fdRVw8AAAADcAAAADwAAAAAAAAAAAAAAAACfAgAA&#10;ZHJzL2Rvd25yZXYueG1sUEsFBgAAAAAEAAQA9wAAAIwDAAAAAA==&#10;">
                  <v:imagedata r:id="rId25" o:title="" gain="109227f"/>
                  <v:path arrowok="t"/>
                </v:shape>
                <v:shape id="Image 17" o:spid="_x0000_s1033" type="#_x0000_t75" style="position:absolute;left:16606;top:4028;width:2679;height:386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DHFmPIAAAA3AAAAA8AAABkcnMvZG93bnJldi54bWxEj09rwkAQxe+C32EZoRfRjT1UjW6CFgql&#10;B4t/Dh6H7JhEs7Pp7jam/fTdQqG3Gd77vXmzznvTiI6cry0rmE0TEMSF1TWXCk7Hl8kChA/IGhvL&#10;pOCLPOTZcLDGVNs776k7hFLEEPYpKqhCaFMpfVGRQT+1LXHULtYZDHF1pdQO7zHcNPIxSZ6kwZrj&#10;hQpbeq6ouB0+TazxvRvb67leLMdvH8l7t9273alX6mHUb1YgAvXh3/xHv+rIzebw+0ycQGY/AA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BQxxZjyAAAANwAAAAPAAAAAAAAAAAA&#10;AAAAAJ8CAABkcnMvZG93bnJldi54bWxQSwUGAAAAAAQABAD3AAAAlAMAAAAA&#10;">
                  <v:imagedata r:id="rId26" o:title="" gain="109227f"/>
                  <v:path arrowok="t"/>
                </v:shape>
                <v:shape id="Zone de texte 18" o:spid="_x0000_s1034" type="#_x0000_t202" style="position:absolute;left:16400;top:8105;width:2793;height:6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h6rMAA&#10;AADcAAAADwAAAGRycy9kb3ducmV2LnhtbERPTWsCMRC9F/ofwhR6q1k9lHU1ihaVQk/a4nnYjElw&#10;M1mSdN3++6ZQ8DaP9znL9eg7MVBMLrCC6aQCQdwG7dgo+Prcv9QgUkbW2AUmBT+UYL16fFhio8ON&#10;jzScshElhFODCmzOfSNlai15TJPQExfuEqLHXGA0Uke8lXDfyVlVvUqPjkuDxZ7eLLXX07dXsNua&#10;uWlrjHZXa+eG8Xz5MAelnp/GzQJEpjHfxf/ud13mz+bw90y5QK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Yh6rMAAAADcAAAADwAAAAAAAAAAAAAAAACYAgAAZHJzL2Rvd25y&#10;ZXYueG1sUEsFBgAAAAAEAAQA9QAAAIUDAAAAAA==&#10;" fillcolor="white [3201]" strokeweight=".5pt">
                  <v:textbox>
                    <w:txbxContent>
                      <w:p w:rsidR="005B57BC" w:rsidRPr="0012361E" w:rsidRDefault="005B57BC" w:rsidP="0051653A">
                        <w:pPr>
                          <w:jc w:val="center"/>
                          <w:rPr>
                            <w:sz w:val="28"/>
                          </w:rPr>
                        </w:pPr>
                        <w:r w:rsidRPr="0012361E">
                          <w:rPr>
                            <w:sz w:val="28"/>
                          </w:rPr>
                          <w:t xml:space="preserve">Position </w:t>
                        </w:r>
                        <w:r>
                          <w:rPr>
                            <w:sz w:val="28"/>
                          </w:rPr>
                          <w:t>attente</w:t>
                        </w:r>
                      </w:p>
                    </w:txbxContent>
                  </v:textbox>
                </v:shape>
                <v:shape id="_x0000_s1035" type="#_x0000_t202" style="position:absolute;left:19916;top:8105;width:3574;height:6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tF7MIA&#10;AADcAAAADwAAAGRycy9kb3ducmV2LnhtbESPQUsDMRCF74L/IYzgzWa1IOvatNjSiuDJKp6HzTQJ&#10;biZLErfrv3cOgrcZ3pv3vllt5jioiXIJiQ3cLhpQxH2ygZ2Bj/fDTQuqVGSLQ2Iy8EMFNuvLixV2&#10;Np35jaZjdUpCuHRowNc6dlqX3lPEskgjsWinlCNWWbPTNuNZwuOg75rmXkcMLA0eR9p56r+O39HA&#10;fuseXN9i9vvWhjDNn6dX92zM9dX89Aiq0lz/zX/XL1bwl4Ivz8gEev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a0XswgAAANwAAAAPAAAAAAAAAAAAAAAAAJgCAABkcnMvZG93&#10;bnJldi54bWxQSwUGAAAAAAQABAD1AAAAhwMAAAAA&#10;" fillcolor="white [3201]" strokeweight=".5pt">
                  <v:textbox>
                    <w:txbxContent>
                      <w:p w:rsidR="005B57BC" w:rsidRPr="0012361E" w:rsidRDefault="005B57BC" w:rsidP="0051653A">
                        <w:pPr>
                          <w:jc w:val="center"/>
                          <w:rPr>
                            <w:sz w:val="28"/>
                          </w:rPr>
                        </w:pPr>
                        <w:r w:rsidRPr="0012361E">
                          <w:rPr>
                            <w:sz w:val="28"/>
                          </w:rPr>
                          <w:t xml:space="preserve">Position </w:t>
                        </w:r>
                        <w:r>
                          <w:rPr>
                            <w:sz w:val="28"/>
                          </w:rPr>
                          <w:t>maintenance</w:t>
                        </w:r>
                      </w:p>
                    </w:txbxContent>
                  </v:textbox>
                </v:shape>
              </v:group>
            </w:pict>
          </mc:Fallback>
        </mc:AlternateContent>
      </w:r>
    </w:p>
    <w:p w:rsidR="003D4D9C" w:rsidRDefault="003D4D9C" w:rsidP="009D3BCF">
      <w:pPr>
        <w:pStyle w:val="DP2"/>
      </w:pPr>
    </w:p>
    <w:p w:rsidR="003D4D9C" w:rsidRDefault="003D4D9C" w:rsidP="009D3BCF">
      <w:pPr>
        <w:pStyle w:val="DP2"/>
      </w:pPr>
    </w:p>
    <w:p w:rsidR="003D4D9C" w:rsidRDefault="003D4D9C" w:rsidP="009D3BCF">
      <w:pPr>
        <w:pStyle w:val="DP2"/>
      </w:pPr>
    </w:p>
    <w:p w:rsidR="003D4D9C" w:rsidRDefault="003D4D9C" w:rsidP="009D3BCF">
      <w:pPr>
        <w:pStyle w:val="DP2"/>
      </w:pPr>
    </w:p>
    <w:p w:rsidR="003D4D9C" w:rsidRDefault="003D4D9C" w:rsidP="009D3BCF">
      <w:pPr>
        <w:pStyle w:val="DP2"/>
      </w:pPr>
    </w:p>
    <w:p w:rsidR="0051653A" w:rsidRDefault="0051653A" w:rsidP="009D3BCF">
      <w:pPr>
        <w:pStyle w:val="DP2"/>
      </w:pPr>
    </w:p>
    <w:p w:rsidR="0051653A" w:rsidRDefault="0051653A" w:rsidP="009D3BCF">
      <w:pPr>
        <w:pStyle w:val="DP2"/>
      </w:pPr>
    </w:p>
    <w:p w:rsidR="0051653A" w:rsidRDefault="0051653A" w:rsidP="009D3BCF">
      <w:pPr>
        <w:pStyle w:val="DP2"/>
      </w:pPr>
    </w:p>
    <w:p w:rsidR="0051653A" w:rsidRDefault="0051653A" w:rsidP="009D3BCF">
      <w:pPr>
        <w:pStyle w:val="DP2"/>
      </w:pPr>
    </w:p>
    <w:p w:rsidR="003D4D9C" w:rsidRDefault="003D4D9C" w:rsidP="009D3BCF">
      <w:pPr>
        <w:pStyle w:val="DP2"/>
      </w:pPr>
    </w:p>
    <w:p w:rsidR="00F05B39" w:rsidRDefault="00F316C5" w:rsidP="009D3BCF">
      <w:pPr>
        <w:pStyle w:val="DP2"/>
      </w:pPr>
      <w:r>
        <w:rPr>
          <w:noProof/>
          <w:lang w:eastAsia="fr-FR"/>
        </w:rPr>
        <mc:AlternateContent>
          <mc:Choice Requires="wpg">
            <w:drawing>
              <wp:anchor distT="0" distB="0" distL="114300" distR="114300" simplePos="0" relativeHeight="251668480" behindDoc="0" locked="0" layoutInCell="1" allowOverlap="1" wp14:anchorId="1757DC2B" wp14:editId="20A62927">
                <wp:simplePos x="0" y="0"/>
                <wp:positionH relativeFrom="column">
                  <wp:posOffset>1757680</wp:posOffset>
                </wp:positionH>
                <wp:positionV relativeFrom="paragraph">
                  <wp:posOffset>168910</wp:posOffset>
                </wp:positionV>
                <wp:extent cx="5074285" cy="3684905"/>
                <wp:effectExtent l="0" t="0" r="12065" b="0"/>
                <wp:wrapNone/>
                <wp:docPr id="126" name="Groupe 1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074285" cy="3684905"/>
                          <a:chOff x="0" y="0"/>
                          <a:chExt cx="5074313" cy="3684896"/>
                        </a:xfrm>
                      </wpg:grpSpPr>
                      <wpg:grpSp>
                        <wpg:cNvPr id="106" name="Groupe 8"/>
                        <wpg:cNvGrpSpPr/>
                        <wpg:grpSpPr>
                          <a:xfrm>
                            <a:off x="0" y="0"/>
                            <a:ext cx="5074313" cy="3684896"/>
                            <a:chOff x="0" y="0"/>
                            <a:chExt cx="5074313" cy="3684896"/>
                          </a:xfrm>
                        </wpg:grpSpPr>
                        <pic:pic xmlns:pic="http://schemas.openxmlformats.org/drawingml/2006/picture">
                          <pic:nvPicPr>
                            <pic:cNvPr id="107" name="Image 30"/>
                            <pic:cNvPicPr>
                              <a:picLocks noChangeAspect="1"/>
                            </pic:cNvPicPr>
                          </pic:nvPicPr>
                          <pic:blipFill rotWithShape="1">
                            <a:blip r:embed="rId27"/>
                            <a:srcRect l="1739"/>
                            <a:stretch/>
                          </pic:blipFill>
                          <pic:spPr bwMode="auto">
                            <a:xfrm>
                              <a:off x="0" y="0"/>
                              <a:ext cx="4804012" cy="2333767"/>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108" name="Image 31"/>
                            <pic:cNvPicPr>
                              <a:picLocks noChangeAspect="1"/>
                            </pic:cNvPicPr>
                          </pic:nvPicPr>
                          <pic:blipFill>
                            <a:blip r:embed="rId28"/>
                            <a:stretch>
                              <a:fillRect/>
                            </a:stretch>
                          </pic:blipFill>
                          <pic:spPr>
                            <a:xfrm>
                              <a:off x="2756847" y="2333767"/>
                              <a:ext cx="2142699" cy="1351129"/>
                            </a:xfrm>
                            <a:prstGeom prst="rect">
                              <a:avLst/>
                            </a:prstGeom>
                          </pic:spPr>
                        </pic:pic>
                        <wps:wsp>
                          <wps:cNvPr id="109" name="Flèche courbée vers la gauche 3"/>
                          <wps:cNvSpPr/>
                          <wps:spPr>
                            <a:xfrm>
                              <a:off x="4490113" y="518615"/>
                              <a:ext cx="584200" cy="2784143"/>
                            </a:xfrm>
                            <a:prstGeom prst="curved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0" name="Zone de texte 4"/>
                          <wps:cNvSpPr txBox="1"/>
                          <wps:spPr>
                            <a:xfrm>
                              <a:off x="220137" y="2392740"/>
                              <a:ext cx="2433955" cy="35052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B57BC" w:rsidRDefault="005B57BC" w:rsidP="00FD690E">
                                <w:pPr>
                                  <w:jc w:val="center"/>
                                </w:pPr>
                                <w:r>
                                  <w:t>Rallonge de tige de vér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9" name="Zone de texte 219"/>
                          <wps:cNvSpPr txBox="1"/>
                          <wps:spPr>
                            <a:xfrm>
                              <a:off x="843149" y="3151688"/>
                              <a:ext cx="1187900" cy="35052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B57BC" w:rsidRDefault="005B57BC" w:rsidP="00FD690E">
                                <w:pPr>
                                  <w:jc w:val="center"/>
                                </w:pPr>
                                <w:r>
                                  <w:t>Extracteu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11" name="Connecteur droit avec flèche 104"/>
                        <wps:cNvCnPr/>
                        <wps:spPr bwMode="auto">
                          <a:xfrm flipV="1">
                            <a:off x="2101932" y="3253839"/>
                            <a:ext cx="1128156" cy="45719"/>
                          </a:xfrm>
                          <a:prstGeom prst="straightConnector1">
                            <a:avLst/>
                          </a:prstGeom>
                          <a:noFill/>
                          <a:ln w="9525">
                            <a:solidFill>
                              <a:srgbClr val="000000"/>
                            </a:solidFill>
                            <a:round/>
                            <a:headEnd/>
                            <a:tailEnd type="triangle"/>
                          </a:ln>
                          <a:extLst>
                            <a:ext uri="{909E8E84-426E-40DD-AFC4-6F175D3DCCD1}">
                              <a14:hiddenFill xmlns:a14="http://schemas.microsoft.com/office/drawing/2010/main">
                                <a:noFill/>
                              </a14:hiddenFill>
                            </a:ext>
                          </a:extLst>
                        </wps:spPr>
                        <wps:bodyPr/>
                      </wps:wsp>
                      <wps:wsp>
                        <wps:cNvPr id="112" name="Connecteur droit avec flèche 106"/>
                        <wps:cNvCnPr/>
                        <wps:spPr bwMode="auto">
                          <a:xfrm>
                            <a:off x="2707574" y="2588821"/>
                            <a:ext cx="1508166" cy="346800"/>
                          </a:xfrm>
                          <a:prstGeom prst="straightConnector1">
                            <a:avLst/>
                          </a:prstGeom>
                          <a:noFill/>
                          <a:ln w="9525">
                            <a:solidFill>
                              <a:srgbClr val="000000"/>
                            </a:solidFill>
                            <a:round/>
                            <a:headEnd/>
                            <a:tailEnd type="triangle"/>
                          </a:ln>
                          <a:extLst>
                            <a:ext uri="{909E8E84-426E-40DD-AFC4-6F175D3DCCD1}">
                              <a14:hiddenFill xmlns:a14="http://schemas.microsoft.com/office/drawing/2010/main">
                                <a:noFill/>
                              </a14:hiddenFill>
                            </a:ext>
                          </a:extLst>
                        </wps:spPr>
                        <wps:bodyPr/>
                      </wps:wsp>
                      <wps:wsp>
                        <wps:cNvPr id="125" name="Rectangle 125"/>
                        <wps:cNvSpPr/>
                        <wps:spPr>
                          <a:xfrm>
                            <a:off x="3621974" y="2066307"/>
                            <a:ext cx="902203" cy="225632"/>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Groupe 126" o:spid="_x0000_s1036" style="position:absolute;left:0;text-align:left;margin-left:138.4pt;margin-top:13.3pt;width:399.55pt;height:290.15pt;z-index:251668480" coordsize="50743,3684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">
                <v:group id="Groupe 8" o:spid="_x0000_s1037" style="position:absolute;width:50743;height:36848" coordsize="50743,368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thp7PCAAAA3AAAAA8A&#10;AAAAAAAAAAAAAAAAqgIAAGRycy9kb3ducmV2LnhtbFBLBQYAAAAABAAEAPoAAACZAwAAAAA=&#10;">
                  <v:shape id="Image 30" o:spid="_x0000_s1038" type="#_x0000_t75" style="position:absolute;width:48040;height:2333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gkHK3AAAAA3AAAAA8AAABkcnMvZG93bnJldi54bWxET01rAjEQvRf8D2EEbzXRg5atUUQRPYi0&#10;tr0Pm+nu0s1k2Ym6+utNQfA2j/c5s0Xna3WmVqrAFkZDA4o4D67iwsL31+b1DZREZId1YLJwJYHF&#10;vPcyw8yFC3/S+RgLlUJYMrRQxthkWktekkcZhoY4cb+h9RgTbAvtWrykcF/rsTET7bHi1FBiQ6uS&#10;8r/jyVvY34z4H6xkc7jKx9as90u85dYO+t3yHVSkLj7FD/fOpflmCv/PpAv0/A4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eCQcrcAAAADcAAAADwAAAAAAAAAAAAAAAACfAgAA&#10;ZHJzL2Rvd25yZXYueG1sUEsFBgAAAAAEAAQA9wAAAIwDAAAAAA==&#10;">
                    <v:imagedata r:id="rId29" o:title="" cropleft="1140f"/>
                    <v:path arrowok="t"/>
                  </v:shape>
                  <v:shape id="Image 31" o:spid="_x0000_s1039" type="#_x0000_t75" style="position:absolute;left:27568;top:23337;width:21427;height:1351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6tpyPEAAAA3AAAAA8AAABkcnMvZG93bnJldi54bWxEj0FrwkAQhe8F/8MyQm91o0IpqauIICg2&#10;0EZ7H7LTJDQ7G3dXk/77zqHQ2wzvzXvfrDaj69SdQmw9G5jPMlDElbct1wYu5/3TC6iYkC12nsnA&#10;D0XYrCcPK8ytH/iD7mWqlYRwzNFAk1Kfax2rhhzGme+JRfvywWGSNdTaBhwk3HV6kWXP2mHL0tBg&#10;T7uGqu/y5gwcx3LPHd2K6+fy/XSioQpF8WbM43TcvoJKNKZ/89/1wQp+JrTyjEyg17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6tpyPEAAAA3AAAAA8AAAAAAAAAAAAAAAAA&#10;nwIAAGRycy9kb3ducmV2LnhtbFBLBQYAAAAABAAEAPcAAACQAwAAAAA=&#10;">
                    <v:imagedata r:id="rId30" o:title=""/>
                    <v:path arrowok="t"/>
                  </v:shape>
                  <v:shapetype id="_x0000_t103" coordsize="21600,21600" o:spt="103" adj="12960,19440,7200" path="wr@22,0@21@3,,0@21@4@22@14@21@1@21@7@2@12l@2@13,0@8@2@11at@22,0@21@3@2@10@24@16@22@14@21@1@24@16,0@14xear@22@14@21@1@21@7@24@16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0,@15;@2,@11;0,@8;@2,@13;@21,@16" o:connectangles="180,180,180,90,0" textboxrect="@43,@41,@44,@42"/>
                    <v:handles>
                      <v:h position="topLeft,#0" yrange="@37,@27"/>
                      <v:h position="topLeft,#1" yrange="@25,@20"/>
                      <v:h position="#2,bottomRight" xrange="0,@40"/>
                    </v:handles>
                    <o:complex v:ext="view"/>
                  </v:shapetype>
                  <v:shape id="Flèche courbée vers la gauche 3" o:spid="_x0000_s1040" type="#_x0000_t103" style="position:absolute;left:44901;top:5186;width:5842;height:278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5gS1sEA&#10;AADcAAAADwAAAGRycy9kb3ducmV2LnhtbERPTUvDQBC9C/6HZQRvdlMPojHbIoql9WZqweOQnSRL&#10;srNLdtqm/94VBG/zeJ9TrWc/qhNNyQU2sFwUoIibYB13Br7273ePoJIgWxwDk4ELJVivrq8qLG04&#10;8yedaulUDuFUooFeJJZap6Ynj2kRInHm2jB5lAynTtsJzzncj/q+KB60R8e5ocdIrz01Q330Bvxm&#10;Ka37OHDcHuR72Ls4vNU7Y25v5pdnUEKz/Iv/3Fub5xdP8PtMvkCvf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uYEtbBAAAA3AAAAA8AAAAAAAAAAAAAAAAAmAIAAGRycy9kb3du&#10;cmV2LnhtbFBLBQYAAAAABAAEAPUAAACGAwAAAAA=&#10;" adj="19334,21034,5400" fillcolor="#4f81bd [3204]" strokecolor="#243f60 [1604]" strokeweight="2pt"/>
                  <v:shape id="Zone de texte 4" o:spid="_x0000_s1041" type="#_x0000_t202" style="position:absolute;left:2201;top:23927;width:24339;height:3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4ZjMIA&#10;AADcAAAADwAAAGRycy9kb3ducmV2LnhtbESPQUsDMRCF70L/Q5iCN5utB1nXpsWWKoInq3geNtMk&#10;uJksSdyu/945CN5meG/e+2azm+OgJsolJDawXjWgiPtkAzsDH+9PNy2oUpEtDonJwA8V2G0XVxvs&#10;bLrwG02n6pSEcOnQgK917LQuvaeIZZVGYtHOKUessmanbcaLhMdB3zbNnY4YWBo8jnTw1H+dvqOB&#10;497du77F7I+tDWGaP8+v7tmY6+X8+ACq0lz/zX/XL1bw14Ivz8gEe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3hmMwgAAANwAAAAPAAAAAAAAAAAAAAAAAJgCAABkcnMvZG93&#10;bnJldi54bWxQSwUGAAAAAAQABAD1AAAAhwMAAAAA&#10;" fillcolor="white [3201]" strokeweight=".5pt">
                    <v:textbox>
                      <w:txbxContent>
                        <w:p w:rsidR="005B57BC" w:rsidRDefault="005B57BC" w:rsidP="00FD690E">
                          <w:pPr>
                            <w:jc w:val="center"/>
                          </w:pPr>
                          <w:r>
                            <w:t>Rallonge de tige de vérin</w:t>
                          </w:r>
                        </w:p>
                      </w:txbxContent>
                    </v:textbox>
                  </v:shape>
                  <v:shape id="Zone de texte 219" o:spid="_x0000_s1042" type="#_x0000_t202" style="position:absolute;left:8431;top:31516;width:11879;height:35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HRbcIA&#10;AADcAAAADwAAAGRycy9kb3ducmV2LnhtbESPQWsCMRSE70L/Q3gFb5rVg6xbo7RFReipWnp+bJ5J&#10;6OZlSdJ1++8bodDjMDPfMJvd6DsxUEwusILFvAJB3Abt2Cj4uBxmNYiUkTV2gUnBDyXYbR8mG2x0&#10;uPE7DedsRIFwalCBzblvpEytJY9pHnri4l1D9JiLjEbqiLcC951cVtVKenRcFiz29Gqp/Tp/ewX7&#10;F7M2bY3R7mvt3DB+Xt/MUanp4/j8BCLTmP/Df+2TVrBcrOF+phwBuf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wdFtwgAAANwAAAAPAAAAAAAAAAAAAAAAAJgCAABkcnMvZG93&#10;bnJldi54bWxQSwUGAAAAAAQABAD1AAAAhwMAAAAA&#10;" fillcolor="white [3201]" strokeweight=".5pt">
                    <v:textbox>
                      <w:txbxContent>
                        <w:p w:rsidR="005B57BC" w:rsidRDefault="005B57BC" w:rsidP="00FD690E">
                          <w:pPr>
                            <w:jc w:val="center"/>
                          </w:pPr>
                          <w:r>
                            <w:t>Extracteur</w:t>
                          </w:r>
                        </w:p>
                      </w:txbxContent>
                    </v:textbox>
                  </v:shape>
                </v:group>
                <v:shapetype id="_x0000_t32" coordsize="21600,21600" o:spt="32" o:oned="t" path="m,l21600,21600e" filled="f">
                  <v:path arrowok="t" fillok="f" o:connecttype="none"/>
                  <o:lock v:ext="edit" shapetype="t"/>
                </v:shapetype>
                <v:shape id="Connecteur droit avec flèche 104" o:spid="_x0000_s1043" type="#_x0000_t32" style="position:absolute;left:21019;top:32538;width:11281;height:45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DtWkcEAAADcAAAADwAAAGRycy9kb3ducmV2LnhtbERP32vCMBB+H/g/hBN8m2kHjtEZyywI&#10;4ovMCfp4NLc2rLmUJmvqf2+Ewd7u4/t563KynRhp8MaxgnyZgSCunTbcKDh/7Z7fQPiArLFzTApu&#10;5KHczJ7WWGgX+ZPGU2hECmFfoII2hL6Q0tctWfRL1xMn7tsNFkOCQyP1gDGF206+ZNmrtGg4NbTY&#10;U9VS/XP6tQpMPJqx31dxe7hcvY5kbitnlFrMp493EIGm8C/+c+91mp/n8HgmXSA3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MO1aRwQAAANwAAAAPAAAAAAAAAAAAAAAA&#10;AKECAABkcnMvZG93bnJldi54bWxQSwUGAAAAAAQABAD5AAAAjwMAAAAA&#10;">
                  <v:stroke endarrow="block"/>
                </v:shape>
                <v:shape id="Connecteur droit avec flèche 106" o:spid="_x0000_s1044" type="#_x0000_t32" style="position:absolute;left:27075;top:25888;width:15082;height:346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fiDpcMAAADcAAAADwAAAGRycy9kb3ducmV2LnhtbERPTYvCMBC9L/gfwgje1rQeRKtRFkER&#10;xYO6FPc2NLNt2WZSkqjVX28WFvY2j/c582VnGnEj52vLCtJhAoK4sLrmUsHnef0+AeEDssbGMil4&#10;kIflovc2x0zbOx/pdgqliCHsM1RQhdBmUvqiIoN+aFviyH1bZzBE6EqpHd5juGnkKEnG0mDNsaHC&#10;llYVFT+nq1Fw2U+v+SM/0C5Pp7svdMY/zxulBv3uYwYiUBf+xX/urY7z0xH8PhMvkIs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34g6XDAAAA3AAAAA8AAAAAAAAAAAAA&#10;AAAAoQIAAGRycy9kb3ducmV2LnhtbFBLBQYAAAAABAAEAPkAAACRAwAAAAA=&#10;">
                  <v:stroke endarrow="block"/>
                </v:shape>
                <v:rect id="Rectangle 125" o:spid="_x0000_s1045" style="position:absolute;left:36219;top:20663;width:9022;height:22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3fA8MA&#10;AADcAAAADwAAAGRycy9kb3ducmV2LnhtbERPTWvCQBC9C/6HZYTedFNLGkldRaQNqbeq8Txkp0lo&#10;djbNrib9912h0Ns83uest6NpxY1611hW8LiIQBCXVjdcKTif3uYrEM4ja2wtk4IfcrDdTCdrTLUd&#10;+INuR1+JEMIuRQW1910qpStrMugWtiMO3KftDfoA+0rqHocQblq5jKJnabDh0FBjR/uayq/j1Si4&#10;xsn763j5zp6KqEgORRvnPuuUepiNuxcQnkb/L/5z5zrMX8ZwfyZcID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b3fA8MAAADcAAAADwAAAAAAAAAAAAAAAACYAgAAZHJzL2Rv&#10;d25yZXYueG1sUEsFBgAAAAAEAAQA9QAAAIgDAAAAAA==&#10;" fillcolor="white [3212]" stroked="f" strokeweight="2pt"/>
              </v:group>
            </w:pict>
          </mc:Fallback>
        </mc:AlternateContent>
      </w:r>
      <w:r w:rsidR="009D3BCF">
        <w:t>Dispositif de levage actuel</w:t>
      </w:r>
    </w:p>
    <w:p w:rsidR="00886276" w:rsidRDefault="009D3BCF" w:rsidP="00D52B46">
      <w:r>
        <w:t>1 : position travail</w:t>
      </w:r>
    </w:p>
    <w:p w:rsidR="009D3BCF" w:rsidRDefault="009D3BCF" w:rsidP="00D52B46">
      <w:r>
        <w:t>2 : position attente</w:t>
      </w:r>
    </w:p>
    <w:p w:rsidR="009D3BCF" w:rsidRDefault="009D3BCF" w:rsidP="00D52B46">
      <w:r>
        <w:t>3 : position maintenance</w:t>
      </w:r>
    </w:p>
    <w:p w:rsidR="00886276" w:rsidRDefault="00886276" w:rsidP="00D52B46"/>
    <w:p w:rsidR="00886276" w:rsidRDefault="00886276" w:rsidP="00D52B46"/>
    <w:p w:rsidR="00886276" w:rsidRDefault="00886276" w:rsidP="00D52B46"/>
    <w:p w:rsidR="00886276" w:rsidRDefault="00886276" w:rsidP="00D52B46"/>
    <w:p w:rsidR="00886276" w:rsidRDefault="00886276" w:rsidP="00D52B46"/>
    <w:p w:rsidR="00E155A0" w:rsidRDefault="00E155A0" w:rsidP="00D52B46">
      <w:pPr>
        <w:sectPr w:rsidR="00E155A0" w:rsidSect="00FB2C3D">
          <w:headerReference w:type="default" r:id="rId31"/>
          <w:pgSz w:w="23814" w:h="16839" w:orient="landscape" w:code="8"/>
          <w:pgMar w:top="1417" w:right="1417" w:bottom="1417" w:left="1417" w:header="708" w:footer="299" w:gutter="0"/>
          <w:cols w:num="2" w:space="1134"/>
          <w:docGrid w:linePitch="360"/>
        </w:sectPr>
      </w:pPr>
    </w:p>
    <w:p w:rsidR="00E155A0" w:rsidRDefault="00E155A0" w:rsidP="00921A7D">
      <w:pPr>
        <w:pStyle w:val="DP2"/>
      </w:pPr>
    </w:p>
    <w:p w:rsidR="00F05B39" w:rsidRPr="005507F4" w:rsidRDefault="00F05B39" w:rsidP="00921A7D">
      <w:pPr>
        <w:pStyle w:val="DP2"/>
      </w:pPr>
      <w:r w:rsidRPr="005507F4">
        <w:t>Système d’échappement</w:t>
      </w:r>
    </w:p>
    <w:p w:rsidR="00F05B39" w:rsidRDefault="00F05B39" w:rsidP="00D52B46">
      <w:r w:rsidRPr="005507F4">
        <w:t>Chaque rouleau est équipé de son propre ventilateur d’aspiration</w:t>
      </w:r>
      <w:r>
        <w:t xml:space="preserve"> (extracteur)</w:t>
      </w:r>
      <w:r w:rsidRPr="005507F4">
        <w:t xml:space="preserve"> qui sert à évacuer l’air</w:t>
      </w:r>
      <w:r w:rsidR="00921A7D">
        <w:t>, la vapeur</w:t>
      </w:r>
      <w:r w:rsidRPr="005507F4">
        <w:t xml:space="preserve"> et la condensation</w:t>
      </w:r>
      <w:r w:rsidR="0038306B">
        <w:t xml:space="preserve"> issue</w:t>
      </w:r>
      <w:r w:rsidR="00921A7D">
        <w:t xml:space="preserve"> du séchage</w:t>
      </w:r>
      <w:r w:rsidRPr="005507F4">
        <w:t>.</w:t>
      </w:r>
    </w:p>
    <w:p w:rsidR="003D4D9C" w:rsidRPr="005507F4" w:rsidRDefault="003D4D9C" w:rsidP="00D52B46"/>
    <w:p w:rsidR="00F05B39" w:rsidRDefault="00F05B39" w:rsidP="007C70F9">
      <w:pPr>
        <w:pStyle w:val="TitreDP"/>
      </w:pPr>
      <w:r w:rsidRPr="005507F4">
        <w:t xml:space="preserve">Système de chauffage </w:t>
      </w:r>
      <w:r w:rsidRPr="00F03459">
        <w:rPr>
          <w:b w:val="0"/>
        </w:rPr>
        <w:t>(</w:t>
      </w:r>
      <w:r w:rsidR="00F03459">
        <w:rPr>
          <w:b w:val="0"/>
        </w:rPr>
        <w:t>c</w:t>
      </w:r>
      <w:r w:rsidRPr="00F03459">
        <w:rPr>
          <w:b w:val="0"/>
        </w:rPr>
        <w:t>ircuit vapeur</w:t>
      </w:r>
      <w:r w:rsidR="00991135" w:rsidRPr="00F03459">
        <w:rPr>
          <w:b w:val="0"/>
        </w:rPr>
        <w:t xml:space="preserve"> voir DR</w:t>
      </w:r>
      <w:r w:rsidR="00C12D23">
        <w:rPr>
          <w:b w:val="0"/>
        </w:rPr>
        <w:t> </w:t>
      </w:r>
      <w:r w:rsidR="00385166">
        <w:rPr>
          <w:b w:val="0"/>
        </w:rPr>
        <w:t>1</w:t>
      </w:r>
      <w:r w:rsidRPr="00F03459">
        <w:rPr>
          <w:b w:val="0"/>
        </w:rPr>
        <w:t>)</w:t>
      </w:r>
    </w:p>
    <w:p w:rsidR="00374FAB" w:rsidRDefault="00374FAB" w:rsidP="00374FAB">
      <w:r>
        <w:t xml:space="preserve">La sécheuse-repasseuse est chauffée à la vapeur à une température d’environ 190°C. </w:t>
      </w:r>
    </w:p>
    <w:p w:rsidR="00374FAB" w:rsidRDefault="00374FAB" w:rsidP="00374FAB">
      <w:r>
        <w:t>La vapeur, issue de la chaudière, est acheminée dans les coffres situés sous les rouleaux où elle transmet la chaleur à la surface de repassage.</w:t>
      </w:r>
    </w:p>
    <w:p w:rsidR="00374FAB" w:rsidRDefault="00374FAB" w:rsidP="00374FAB">
      <w:r>
        <w:t xml:space="preserve">La pression d’alimentation différentielle du fluide est contrôlée par un pressostat et </w:t>
      </w:r>
      <w:r w:rsidR="00385166">
        <w:t>peut être lue sur le manomètre.</w:t>
      </w:r>
    </w:p>
    <w:p w:rsidR="00374FAB" w:rsidRDefault="00374FAB" w:rsidP="00374FAB">
      <w:r>
        <w:t>Si la pression chute en dessous de sa valeur minimale, le pressostat interrompt le fonctionnement du système.</w:t>
      </w:r>
    </w:p>
    <w:p w:rsidR="00F05B39" w:rsidRDefault="00374FAB" w:rsidP="00374FAB">
      <w:r>
        <w:t>Le tuyau supérieur correspond toujours au tuyau d’alimentation</w:t>
      </w:r>
      <w:r w:rsidR="00385166">
        <w:t xml:space="preserve"> des coffres. L</w:t>
      </w:r>
      <w:r>
        <w:t xml:space="preserve">e tuyau inférieur </w:t>
      </w:r>
      <w:r w:rsidR="00385166">
        <w:t>est</w:t>
      </w:r>
      <w:r>
        <w:t xml:space="preserve"> utilisé pour le retour condensats (retour vapeur).</w:t>
      </w:r>
    </w:p>
    <w:p w:rsidR="00F05B39" w:rsidRPr="005507F4" w:rsidRDefault="00F05B39" w:rsidP="00D52B46"/>
    <w:p w:rsidR="009C502B" w:rsidRDefault="009C502B" w:rsidP="00D52B46">
      <w:pPr>
        <w:sectPr w:rsidR="009C502B" w:rsidSect="00FB2C3D">
          <w:headerReference w:type="default" r:id="rId32"/>
          <w:pgSz w:w="23814" w:h="16839" w:orient="landscape" w:code="8"/>
          <w:pgMar w:top="1417" w:right="1417" w:bottom="1417" w:left="1417" w:header="708" w:footer="299" w:gutter="0"/>
          <w:cols w:num="2" w:space="1134"/>
          <w:docGrid w:linePitch="360"/>
        </w:sectPr>
      </w:pPr>
    </w:p>
    <w:p w:rsidR="00CE0428" w:rsidRDefault="00CE0428" w:rsidP="00D52B46"/>
    <w:p w:rsidR="00961C5A" w:rsidRDefault="00961C5A" w:rsidP="00D52B46"/>
    <w:p w:rsidR="00961C5A" w:rsidRDefault="00961C5A" w:rsidP="00D52B46"/>
    <w:p w:rsidR="00961C5A" w:rsidRDefault="00961C5A" w:rsidP="00D52B46"/>
    <w:p w:rsidR="00961C5A" w:rsidRDefault="00961C5A" w:rsidP="00D52B46"/>
    <w:p w:rsidR="00961C5A" w:rsidRDefault="00961C5A" w:rsidP="00D52B46"/>
    <w:p w:rsidR="00961C5A" w:rsidRDefault="00961C5A" w:rsidP="00D52B46"/>
    <w:p w:rsidR="00961C5A" w:rsidRDefault="00961C5A" w:rsidP="00D52B46"/>
    <w:p w:rsidR="00961C5A" w:rsidRDefault="00961C5A" w:rsidP="00D52B46"/>
    <w:p w:rsidR="00961C5A" w:rsidRDefault="00961C5A" w:rsidP="00D52B46"/>
    <w:p w:rsidR="00961C5A" w:rsidRDefault="00961C5A" w:rsidP="00D52B46"/>
    <w:p w:rsidR="00961C5A" w:rsidRDefault="00961C5A" w:rsidP="00D52B46"/>
    <w:p w:rsidR="00961C5A" w:rsidRDefault="00961C5A" w:rsidP="00D52B46"/>
    <w:p w:rsidR="00961C5A" w:rsidRDefault="00961C5A" w:rsidP="00D52B46"/>
    <w:p w:rsidR="00961C5A" w:rsidRDefault="00961C5A" w:rsidP="00D52B46"/>
    <w:p w:rsidR="00961C5A" w:rsidRDefault="00961C5A" w:rsidP="00D52B46"/>
    <w:p w:rsidR="00961C5A" w:rsidRDefault="00961C5A" w:rsidP="00D52B46"/>
    <w:p w:rsidR="00961C5A" w:rsidRDefault="00961C5A" w:rsidP="00D52B46"/>
    <w:p w:rsidR="00961C5A" w:rsidRDefault="00961C5A" w:rsidP="00D52B46"/>
    <w:p w:rsidR="00961C5A" w:rsidRDefault="00961C5A" w:rsidP="00D52B46"/>
    <w:p w:rsidR="00961C5A" w:rsidRDefault="00961C5A" w:rsidP="00D52B46"/>
    <w:p w:rsidR="00961C5A" w:rsidRDefault="00961C5A" w:rsidP="00D52B46"/>
    <w:p w:rsidR="00961C5A" w:rsidRDefault="00961C5A" w:rsidP="00D52B46"/>
    <w:p w:rsidR="00961C5A" w:rsidRDefault="00961C5A" w:rsidP="00D52B46"/>
    <w:p w:rsidR="000407D4" w:rsidRDefault="000407D4" w:rsidP="000407D4">
      <w:pPr>
        <w:pStyle w:val="Titre"/>
        <w:rPr>
          <w:b/>
        </w:rPr>
      </w:pPr>
    </w:p>
    <w:p w:rsidR="000407D4" w:rsidRDefault="000407D4" w:rsidP="000407D4">
      <w:pPr>
        <w:pStyle w:val="Titre"/>
        <w:rPr>
          <w:b/>
        </w:rPr>
      </w:pPr>
    </w:p>
    <w:p w:rsidR="000407D4" w:rsidRDefault="000407D4" w:rsidP="000407D4">
      <w:pPr>
        <w:pStyle w:val="Titre"/>
        <w:rPr>
          <w:b/>
        </w:rPr>
      </w:pPr>
    </w:p>
    <w:p w:rsidR="000407D4" w:rsidRDefault="000407D4" w:rsidP="000407D4">
      <w:pPr>
        <w:pStyle w:val="Titre"/>
        <w:rPr>
          <w:b/>
        </w:rPr>
      </w:pPr>
    </w:p>
    <w:p w:rsidR="000407D4" w:rsidRPr="002439CF" w:rsidRDefault="000407D4" w:rsidP="000407D4">
      <w:pPr>
        <w:pStyle w:val="Titre"/>
        <w:rPr>
          <w:b/>
          <w:sz w:val="28"/>
        </w:rPr>
      </w:pPr>
      <w:r w:rsidRPr="002439CF">
        <w:rPr>
          <w:b/>
        </w:rPr>
        <w:t>BREVET DE TECHNICIEN SUPÉRIEUR</w:t>
      </w:r>
    </w:p>
    <w:p w:rsidR="000407D4" w:rsidRDefault="000407D4" w:rsidP="000407D4">
      <w:pPr>
        <w:pStyle w:val="Titre"/>
        <w:rPr>
          <w:rFonts w:ascii="Times New Roman" w:hAnsi="Times New Roman"/>
          <w:b/>
          <w:sz w:val="28"/>
        </w:rPr>
      </w:pPr>
    </w:p>
    <w:p w:rsidR="000407D4" w:rsidRDefault="000407D4" w:rsidP="000407D4">
      <w:pPr>
        <w:jc w:val="center"/>
        <w:rPr>
          <w:b/>
          <w:caps/>
          <w:sz w:val="32"/>
        </w:rPr>
      </w:pPr>
      <w:r>
        <w:rPr>
          <w:b/>
          <w:caps/>
          <w:sz w:val="32"/>
        </w:rPr>
        <w:t>maintenance des systÈmes</w:t>
      </w:r>
    </w:p>
    <w:p w:rsidR="000407D4" w:rsidRDefault="000407D4" w:rsidP="000407D4">
      <w:pPr>
        <w:jc w:val="center"/>
        <w:rPr>
          <w:b/>
          <w:caps/>
          <w:sz w:val="32"/>
        </w:rPr>
      </w:pPr>
    </w:p>
    <w:p w:rsidR="000407D4" w:rsidRDefault="000407D4" w:rsidP="000407D4">
      <w:pPr>
        <w:numPr>
          <w:ilvl w:val="0"/>
          <w:numId w:val="1"/>
        </w:numPr>
        <w:spacing w:after="0" w:line="240" w:lineRule="auto"/>
        <w:jc w:val="left"/>
        <w:rPr>
          <w:b/>
          <w:sz w:val="32"/>
        </w:rPr>
      </w:pPr>
      <w:r>
        <w:rPr>
          <w:b/>
          <w:sz w:val="32"/>
        </w:rPr>
        <w:t>systèmes énergétiques et fluidiques</w:t>
      </w:r>
    </w:p>
    <w:p w:rsidR="000407D4" w:rsidRDefault="000407D4" w:rsidP="000407D4">
      <w:pPr>
        <w:numPr>
          <w:ilvl w:val="0"/>
          <w:numId w:val="1"/>
        </w:numPr>
        <w:spacing w:after="0" w:line="240" w:lineRule="auto"/>
        <w:jc w:val="left"/>
        <w:rPr>
          <w:b/>
          <w:sz w:val="32"/>
        </w:rPr>
      </w:pPr>
      <w:r>
        <w:rPr>
          <w:b/>
          <w:sz w:val="32"/>
        </w:rPr>
        <w:t>systèmes éoliens</w:t>
      </w:r>
    </w:p>
    <w:p w:rsidR="000407D4" w:rsidRPr="002439CF" w:rsidRDefault="000407D4" w:rsidP="000407D4">
      <w:pPr>
        <w:numPr>
          <w:ilvl w:val="0"/>
          <w:numId w:val="1"/>
        </w:numPr>
        <w:spacing w:after="0" w:line="240" w:lineRule="auto"/>
        <w:jc w:val="left"/>
        <w:rPr>
          <w:b/>
          <w:caps/>
          <w:sz w:val="32"/>
        </w:rPr>
      </w:pPr>
      <w:r>
        <w:rPr>
          <w:b/>
          <w:sz w:val="32"/>
        </w:rPr>
        <w:t>systèmes de production</w:t>
      </w:r>
    </w:p>
    <w:p w:rsidR="000407D4" w:rsidRDefault="000407D4" w:rsidP="000407D4">
      <w:pPr>
        <w:rPr>
          <w:b/>
          <w:caps/>
          <w:sz w:val="28"/>
        </w:rPr>
      </w:pPr>
    </w:p>
    <w:p w:rsidR="000407D4" w:rsidRPr="00961C5A" w:rsidRDefault="000407D4" w:rsidP="000407D4">
      <w:pPr>
        <w:jc w:val="center"/>
        <w:rPr>
          <w:b/>
          <w:caps/>
          <w:sz w:val="36"/>
        </w:rPr>
      </w:pPr>
      <w:r w:rsidRPr="002439CF">
        <w:rPr>
          <w:b/>
          <w:caps/>
          <w:sz w:val="36"/>
        </w:rPr>
        <w:t>S</w:t>
      </w:r>
      <w:r w:rsidRPr="002439CF">
        <w:rPr>
          <w:b/>
          <w:sz w:val="36"/>
        </w:rPr>
        <w:t>ession</w:t>
      </w:r>
      <w:r>
        <w:rPr>
          <w:b/>
          <w:caps/>
          <w:sz w:val="36"/>
        </w:rPr>
        <w:t xml:space="preserve"> 201</w:t>
      </w:r>
      <w:r w:rsidR="00E24A0D" w:rsidRPr="005B57BC">
        <w:rPr>
          <w:b/>
          <w:caps/>
          <w:color w:val="000000" w:themeColor="text1"/>
          <w:sz w:val="36"/>
        </w:rPr>
        <w:t>7</w:t>
      </w:r>
    </w:p>
    <w:p w:rsidR="000407D4" w:rsidRDefault="000407D4" w:rsidP="000407D4">
      <w:pPr>
        <w:jc w:val="center"/>
        <w:rPr>
          <w:b/>
          <w:caps/>
          <w:sz w:val="28"/>
        </w:rPr>
      </w:pPr>
    </w:p>
    <w:p w:rsidR="000407D4" w:rsidRPr="005B57BC" w:rsidRDefault="000407D4" w:rsidP="000407D4">
      <w:pPr>
        <w:pStyle w:val="Titre1"/>
        <w:rPr>
          <w:rFonts w:ascii="Arial" w:hAnsi="Arial" w:cs="Arial"/>
          <w:color w:val="000000" w:themeColor="text1"/>
        </w:rPr>
      </w:pPr>
      <w:r w:rsidRPr="005B57BC">
        <w:rPr>
          <w:rFonts w:ascii="Arial" w:hAnsi="Arial" w:cs="Arial"/>
          <w:color w:val="000000" w:themeColor="text1"/>
        </w:rPr>
        <w:t>U 41 : Analyse fonctionnelle et structurelle</w:t>
      </w:r>
    </w:p>
    <w:p w:rsidR="000407D4" w:rsidRPr="002B0B9E" w:rsidRDefault="000407D4" w:rsidP="000407D4">
      <w:pPr>
        <w:pBdr>
          <w:top w:val="single" w:sz="4" w:space="1" w:color="auto"/>
          <w:left w:val="single" w:sz="4" w:space="4" w:color="auto"/>
          <w:bottom w:val="single" w:sz="4" w:space="1" w:color="auto"/>
          <w:right w:val="single" w:sz="4" w:space="4" w:color="auto"/>
        </w:pBdr>
        <w:jc w:val="center"/>
        <w:rPr>
          <w:b/>
          <w:caps/>
          <w:color w:val="808080"/>
          <w:sz w:val="40"/>
        </w:rPr>
      </w:pPr>
    </w:p>
    <w:p w:rsidR="000407D4" w:rsidRPr="002B0B9E" w:rsidRDefault="000407D4" w:rsidP="000407D4">
      <w:pPr>
        <w:pBdr>
          <w:top w:val="single" w:sz="4" w:space="1" w:color="auto"/>
          <w:left w:val="single" w:sz="4" w:space="4" w:color="auto"/>
          <w:bottom w:val="single" w:sz="4" w:space="1" w:color="auto"/>
          <w:right w:val="single" w:sz="4" w:space="4" w:color="auto"/>
        </w:pBdr>
        <w:jc w:val="center"/>
        <w:rPr>
          <w:color w:val="808080"/>
          <w:sz w:val="28"/>
        </w:rPr>
      </w:pPr>
      <w:r w:rsidRPr="002B0B9E">
        <w:rPr>
          <w:color w:val="808080"/>
          <w:sz w:val="28"/>
        </w:rPr>
        <w:t>Durée : 2 heures – Coefficient : 2</w:t>
      </w:r>
    </w:p>
    <w:p w:rsidR="000407D4" w:rsidRPr="004A3874" w:rsidRDefault="000407D4" w:rsidP="000407D4">
      <w:pPr>
        <w:rPr>
          <w:b/>
          <w:sz w:val="40"/>
          <w:szCs w:val="40"/>
        </w:rPr>
      </w:pPr>
    </w:p>
    <w:p w:rsidR="000407D4" w:rsidRPr="004A3874" w:rsidRDefault="000407D4" w:rsidP="000407D4">
      <w:pPr>
        <w:jc w:val="center"/>
        <w:rPr>
          <w:b/>
          <w:sz w:val="40"/>
          <w:szCs w:val="40"/>
        </w:rPr>
      </w:pPr>
      <w:r>
        <w:rPr>
          <w:b/>
          <w:sz w:val="40"/>
          <w:szCs w:val="40"/>
        </w:rPr>
        <w:t>QUESTIONNAIRE</w:t>
      </w:r>
    </w:p>
    <w:p w:rsidR="000407D4" w:rsidRDefault="000407D4" w:rsidP="000407D4"/>
    <w:p w:rsidR="000407D4" w:rsidRPr="004A3874" w:rsidRDefault="000407D4" w:rsidP="000407D4"/>
    <w:p w:rsidR="000407D4" w:rsidRPr="00AF4020" w:rsidRDefault="000407D4" w:rsidP="000407D4"/>
    <w:p w:rsidR="00A3407F" w:rsidRDefault="000407D4" w:rsidP="000407D4">
      <w:pPr>
        <w:jc w:val="left"/>
        <w:sectPr w:rsidR="00A3407F" w:rsidSect="00FB2C3D">
          <w:headerReference w:type="default" r:id="rId33"/>
          <w:footerReference w:type="default" r:id="rId34"/>
          <w:pgSz w:w="23814" w:h="16839" w:orient="landscape" w:code="8"/>
          <w:pgMar w:top="967" w:right="1417" w:bottom="1417" w:left="1417" w:header="708" w:footer="106" w:gutter="0"/>
          <w:cols w:num="2" w:space="1134"/>
          <w:docGrid w:linePitch="360"/>
        </w:sectPr>
      </w:pPr>
      <w:r w:rsidRPr="00AF4020">
        <w:rPr>
          <w:b/>
        </w:rPr>
        <w:t>Ce dossier contient les documents Q</w:t>
      </w:r>
      <w:r w:rsidR="004D68F2">
        <w:rPr>
          <w:b/>
        </w:rPr>
        <w:t>1</w:t>
      </w:r>
      <w:r w:rsidRPr="00AF4020">
        <w:rPr>
          <w:b/>
        </w:rPr>
        <w:t xml:space="preserve"> à Q</w:t>
      </w:r>
      <w:r w:rsidR="00B2029F">
        <w:rPr>
          <w:b/>
        </w:rPr>
        <w:t>6</w:t>
      </w:r>
      <w:r w:rsidRPr="00AF4020">
        <w:t xml:space="preserve"> </w:t>
      </w: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51"/>
        <w:gridCol w:w="5920"/>
        <w:gridCol w:w="3685"/>
      </w:tblGrid>
      <w:tr w:rsidR="00886276" w:rsidRPr="00126F6F" w:rsidTr="00A823AF">
        <w:trPr>
          <w:trHeight w:val="454"/>
        </w:trPr>
        <w:tc>
          <w:tcPr>
            <w:tcW w:w="851" w:type="dxa"/>
            <w:vMerge w:val="restart"/>
            <w:shd w:val="clear" w:color="auto" w:fill="auto"/>
            <w:vAlign w:val="center"/>
          </w:tcPr>
          <w:p w:rsidR="00886276" w:rsidRPr="00126F6F" w:rsidRDefault="00886276" w:rsidP="00886276">
            <w:r w:rsidRPr="00126F6F">
              <w:lastRenderedPageBreak/>
              <w:br w:type="page"/>
            </w:r>
            <w:r>
              <w:rPr>
                <w:bCs/>
              </w:rPr>
              <w:t>1</w:t>
            </w:r>
          </w:p>
        </w:tc>
        <w:tc>
          <w:tcPr>
            <w:tcW w:w="9605" w:type="dxa"/>
            <w:gridSpan w:val="2"/>
            <w:shd w:val="clear" w:color="auto" w:fill="auto"/>
            <w:vAlign w:val="center"/>
          </w:tcPr>
          <w:p w:rsidR="00886276" w:rsidRDefault="00886276" w:rsidP="00A823AF">
            <w:pPr>
              <w:pStyle w:val="En-tte"/>
            </w:pPr>
            <w:r w:rsidRPr="00126F6F">
              <w:t xml:space="preserve">AMELIORATION DE LA </w:t>
            </w:r>
            <w:r>
              <w:t>MAINTENABILITE</w:t>
            </w:r>
          </w:p>
          <w:p w:rsidR="00886276" w:rsidRPr="00126F6F" w:rsidRDefault="00886276" w:rsidP="00A823AF">
            <w:pPr>
              <w:pStyle w:val="En-tte"/>
            </w:pPr>
          </w:p>
        </w:tc>
      </w:tr>
      <w:tr w:rsidR="00886276" w:rsidRPr="00126F6F" w:rsidTr="00A823AF">
        <w:trPr>
          <w:trHeight w:val="524"/>
        </w:trPr>
        <w:tc>
          <w:tcPr>
            <w:tcW w:w="851" w:type="dxa"/>
            <w:vMerge/>
            <w:shd w:val="clear" w:color="auto" w:fill="auto"/>
          </w:tcPr>
          <w:p w:rsidR="00886276" w:rsidRPr="00126F6F" w:rsidRDefault="00886276" w:rsidP="00A823AF"/>
        </w:tc>
        <w:tc>
          <w:tcPr>
            <w:tcW w:w="5920" w:type="dxa"/>
            <w:shd w:val="clear" w:color="auto" w:fill="auto"/>
            <w:vAlign w:val="center"/>
          </w:tcPr>
          <w:p w:rsidR="00886276" w:rsidRPr="00126F6F" w:rsidRDefault="00886276" w:rsidP="00A823AF"/>
        </w:tc>
        <w:tc>
          <w:tcPr>
            <w:tcW w:w="3685" w:type="dxa"/>
            <w:shd w:val="clear" w:color="auto" w:fill="auto"/>
            <w:vAlign w:val="center"/>
          </w:tcPr>
          <w:p w:rsidR="00886276" w:rsidRPr="00126F6F" w:rsidRDefault="00886276" w:rsidP="00112D41">
            <w:r w:rsidRPr="00126F6F">
              <w:t>Durée conseillée : </w:t>
            </w:r>
            <w:r w:rsidR="00112D41">
              <w:t>25</w:t>
            </w:r>
            <w:r w:rsidRPr="00126F6F">
              <w:t xml:space="preserve"> min </w:t>
            </w:r>
          </w:p>
        </w:tc>
      </w:tr>
    </w:tbl>
    <w:p w:rsidR="00886276" w:rsidRPr="00126F6F" w:rsidRDefault="00886276" w:rsidP="00886276"/>
    <w:p w:rsidR="00607555" w:rsidRDefault="00886276" w:rsidP="00886276">
      <w:r>
        <w:t xml:space="preserve">Les </w:t>
      </w:r>
      <w:r w:rsidR="0087766C">
        <w:t>coffre</w:t>
      </w:r>
      <w:r>
        <w:t xml:space="preserve">s </w:t>
      </w:r>
      <w:r w:rsidR="00B5202E">
        <w:t xml:space="preserve">de la ligne de finition </w:t>
      </w:r>
      <w:r w:rsidR="0087766C">
        <w:t xml:space="preserve">nécessitent d’être cirés toutes les </w:t>
      </w:r>
      <w:r w:rsidR="00B060DA">
        <w:t>7</w:t>
      </w:r>
      <w:r w:rsidR="0087766C">
        <w:t xml:space="preserve"> h. </w:t>
      </w:r>
      <w:r w:rsidRPr="00126F6F">
        <w:t xml:space="preserve">Le service maintenance </w:t>
      </w:r>
      <w:r>
        <w:t xml:space="preserve">souhaite réduire </w:t>
      </w:r>
      <w:r w:rsidR="0087766C">
        <w:t xml:space="preserve">le temps d’intervention sur </w:t>
      </w:r>
      <w:r w:rsidR="00B5202E">
        <w:t>c</w:t>
      </w:r>
      <w:r w:rsidR="0087766C">
        <w:t>es coffres</w:t>
      </w:r>
      <w:r w:rsidRPr="00126F6F">
        <w:t>.</w:t>
      </w:r>
      <w:r w:rsidR="0087766C">
        <w:t xml:space="preserve"> Avec le </w:t>
      </w:r>
      <w:r w:rsidR="0087766C" w:rsidRPr="00735F9A">
        <w:t xml:space="preserve">dispositif </w:t>
      </w:r>
      <w:r w:rsidR="00050C81" w:rsidRPr="0038306B">
        <w:rPr>
          <w:i/>
        </w:rPr>
        <w:t>actuel</w:t>
      </w:r>
      <w:r w:rsidR="00050C81">
        <w:t xml:space="preserve"> </w:t>
      </w:r>
      <w:r w:rsidR="0087766C" w:rsidRPr="00735F9A">
        <w:t>de montée et descente de rouleau</w:t>
      </w:r>
      <w:r w:rsidR="0038306B">
        <w:t>,</w:t>
      </w:r>
      <w:r w:rsidR="0087766C" w:rsidRPr="00735F9A">
        <w:t xml:space="preserve"> </w:t>
      </w:r>
      <w:r w:rsidR="0087766C">
        <w:t xml:space="preserve">le temps d’intervention est de 45 </w:t>
      </w:r>
      <w:r w:rsidR="00050C81">
        <w:t xml:space="preserve">minutes </w:t>
      </w:r>
      <w:r w:rsidR="0087766C">
        <w:t xml:space="preserve">car </w:t>
      </w:r>
      <w:r w:rsidR="0087766C" w:rsidRPr="00735F9A">
        <w:t>il est nécessaire d’amener manuellement le rouleau dans la « position maintenance ».</w:t>
      </w:r>
    </w:p>
    <w:p w:rsidR="00886276" w:rsidRDefault="00607555" w:rsidP="00886276">
      <w:r>
        <w:t>On souhaite atteindre une disponibilité de 0.85 pour l’ensemble de la ligne de nettoyage</w:t>
      </w:r>
      <w:r w:rsidR="00A677C7">
        <w:t xml:space="preserve"> du linge </w:t>
      </w:r>
      <w:r w:rsidR="00050C81">
        <w:t xml:space="preserve">si l’on </w:t>
      </w:r>
      <w:r w:rsidR="00B5202E">
        <w:t>réduit</w:t>
      </w:r>
      <w:r w:rsidR="00050C81">
        <w:t xml:space="preserve"> le temps d’intervention à 15 minutes.</w:t>
      </w:r>
    </w:p>
    <w:p w:rsidR="00050C81" w:rsidRPr="00BE24C0" w:rsidRDefault="00050C81" w:rsidP="00050C81"/>
    <w:tbl>
      <w:tblPr>
        <w:tblpPr w:leftFromText="141" w:rightFromText="141" w:vertAnchor="text" w:tblpX="817" w:tblpY="-85"/>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050C81" w:rsidRPr="00BE24C0" w:rsidTr="00A823AF">
        <w:trPr>
          <w:trHeight w:val="454"/>
        </w:trPr>
        <w:tc>
          <w:tcPr>
            <w:tcW w:w="1134" w:type="dxa"/>
            <w:shd w:val="clear" w:color="auto" w:fill="auto"/>
            <w:vAlign w:val="center"/>
          </w:tcPr>
          <w:p w:rsidR="00050C81" w:rsidRPr="00BE24C0" w:rsidRDefault="00050C81" w:rsidP="00A823AF">
            <w:r w:rsidRPr="00BE24C0">
              <w:t>Q.1</w:t>
            </w:r>
          </w:p>
        </w:tc>
        <w:tc>
          <w:tcPr>
            <w:tcW w:w="4786" w:type="dxa"/>
            <w:shd w:val="clear" w:color="auto" w:fill="auto"/>
            <w:vAlign w:val="center"/>
          </w:tcPr>
          <w:p w:rsidR="00050C81" w:rsidRPr="00BE24C0" w:rsidRDefault="00050C81" w:rsidP="00CD40FE">
            <w:r w:rsidRPr="00BE24C0">
              <w:t xml:space="preserve">Documents à consulter : </w:t>
            </w:r>
            <w:r w:rsidR="00C12D23" w:rsidRPr="00BE24C0">
              <w:rPr>
                <w:b/>
              </w:rPr>
              <w:t>DT</w:t>
            </w:r>
            <w:r w:rsidR="00C12D23">
              <w:rPr>
                <w:b/>
              </w:rPr>
              <w:t xml:space="preserve"> 1, </w:t>
            </w:r>
            <w:r w:rsidRPr="00BE24C0">
              <w:rPr>
                <w:b/>
              </w:rPr>
              <w:t>DT</w:t>
            </w:r>
            <w:r>
              <w:rPr>
                <w:b/>
              </w:rPr>
              <w:t> </w:t>
            </w:r>
            <w:r w:rsidR="00CD40FE">
              <w:rPr>
                <w:b/>
              </w:rPr>
              <w:t>2</w:t>
            </w:r>
            <w:r>
              <w:rPr>
                <w:b/>
              </w:rPr>
              <w:t>, DT </w:t>
            </w:r>
            <w:r w:rsidR="00CD40FE">
              <w:rPr>
                <w:b/>
              </w:rPr>
              <w:t>3</w:t>
            </w:r>
          </w:p>
        </w:tc>
        <w:tc>
          <w:tcPr>
            <w:tcW w:w="3686" w:type="dxa"/>
            <w:shd w:val="clear" w:color="auto" w:fill="auto"/>
            <w:vAlign w:val="center"/>
          </w:tcPr>
          <w:p w:rsidR="00050C81" w:rsidRPr="00BE24C0" w:rsidRDefault="00050C81" w:rsidP="00CD40FE">
            <w:r w:rsidRPr="00BE24C0">
              <w:t xml:space="preserve">Répondre sur </w:t>
            </w:r>
            <w:r w:rsidR="00CD40FE">
              <w:rPr>
                <w:b/>
              </w:rPr>
              <w:t>feuille de copie</w:t>
            </w:r>
          </w:p>
        </w:tc>
      </w:tr>
    </w:tbl>
    <w:p w:rsidR="00050C81" w:rsidRPr="00BE24C0" w:rsidRDefault="00050C81" w:rsidP="00050C81"/>
    <w:p w:rsidR="00DA7AFF" w:rsidRDefault="00DA7AFF" w:rsidP="00A823AF"/>
    <w:p w:rsidR="0095629C" w:rsidRDefault="00CB7773" w:rsidP="00A823AF">
      <w:r>
        <w:t>Sur la ligne de finition, p</w:t>
      </w:r>
      <w:r w:rsidR="0095629C">
        <w:t>our un temps théorique de fonctionnement de 24h, c</w:t>
      </w:r>
      <w:r w:rsidR="00A823AF">
        <w:t>alculer le temps d’indisponi</w:t>
      </w:r>
      <w:r w:rsidR="0095629C">
        <w:t>bilité dû aux cirages des coffres</w:t>
      </w:r>
      <w:r w:rsidR="008E13CC">
        <w:t xml:space="preserve"> en tenant compte d’un t</w:t>
      </w:r>
      <w:r w:rsidR="008E13CC" w:rsidRPr="008E13CC">
        <w:t>emps d’intervention</w:t>
      </w:r>
      <w:r w:rsidR="008E13CC">
        <w:t xml:space="preserve"> de</w:t>
      </w:r>
      <w:r w:rsidR="008E13CC" w:rsidRPr="008E13CC">
        <w:t xml:space="preserve"> 45</w:t>
      </w:r>
      <w:r w:rsidR="00607555">
        <w:t> </w:t>
      </w:r>
      <w:r w:rsidR="008E13CC" w:rsidRPr="008E13CC">
        <w:t>minutes</w:t>
      </w:r>
      <w:r w:rsidR="0095629C">
        <w:t>. En déduire l</w:t>
      </w:r>
      <w:r w:rsidR="008E13CC">
        <w:t>e temps de fonctionnement réel.</w:t>
      </w:r>
    </w:p>
    <w:p w:rsidR="00050C81" w:rsidRDefault="00B5202E" w:rsidP="00A823AF">
      <w:r>
        <w:t xml:space="preserve">Calculer la disponibilité du point de vue maintenance de la </w:t>
      </w:r>
      <w:r w:rsidRPr="00B5202E">
        <w:t xml:space="preserve">« </w:t>
      </w:r>
      <w:r>
        <w:t>ligne de finition</w:t>
      </w:r>
      <w:r w:rsidRPr="00B5202E">
        <w:t xml:space="preserve"> »</w:t>
      </w:r>
      <w:r w:rsidR="00A823AF">
        <w:t>.</w:t>
      </w:r>
    </w:p>
    <w:p w:rsidR="00050C81" w:rsidRDefault="00275CCC" w:rsidP="00A823AF">
      <w:r>
        <w:t>A partir d</w:t>
      </w:r>
      <w:r w:rsidR="00A823AF">
        <w:t>u</w:t>
      </w:r>
      <w:r>
        <w:t xml:space="preserve"> </w:t>
      </w:r>
      <w:r w:rsidR="00A823AF">
        <w:t>d</w:t>
      </w:r>
      <w:r w:rsidRPr="00275CCC">
        <w:t xml:space="preserve">iagramme </w:t>
      </w:r>
      <w:r w:rsidR="0011110A" w:rsidRPr="0011110A">
        <w:t>de définition de bloc de la blanchisserie</w:t>
      </w:r>
      <w:r w:rsidR="00B5202E">
        <w:t>, c</w:t>
      </w:r>
      <w:r w:rsidR="00050C81">
        <w:t xml:space="preserve">alculer la </w:t>
      </w:r>
      <w:r w:rsidR="00AE71E0">
        <w:t xml:space="preserve">disponibilité du point de vue maintenance </w:t>
      </w:r>
      <w:r w:rsidR="00050C81">
        <w:t>de</w:t>
      </w:r>
      <w:r w:rsidR="00B5202E">
        <w:t xml:space="preserve"> la </w:t>
      </w:r>
      <w:r w:rsidR="00CB7773">
        <w:t>« </w:t>
      </w:r>
      <w:r w:rsidR="00B5202E">
        <w:t>ligne de nettoyage du linge</w:t>
      </w:r>
      <w:r w:rsidR="00CB7773">
        <w:t> »</w:t>
      </w:r>
      <w:r w:rsidR="00B5202E">
        <w:t>.</w:t>
      </w:r>
    </w:p>
    <w:p w:rsidR="00A823AF" w:rsidRDefault="00A823AF" w:rsidP="00A823AF">
      <w:r>
        <w:t xml:space="preserve">Si l’on réduit le temps d’intervention de 45 min à 15 min, calculer la disponibilité de la </w:t>
      </w:r>
      <w:r w:rsidR="00607555">
        <w:t xml:space="preserve">« ligne de nettoyage du linge » et vérifier que </w:t>
      </w:r>
      <w:r w:rsidR="00C12D23">
        <w:t>cette réduction</w:t>
      </w:r>
      <w:r w:rsidR="00385166">
        <w:t xml:space="preserve"> du temps d’intervention</w:t>
      </w:r>
      <w:r w:rsidR="00C12D23">
        <w:t xml:space="preserve"> permet d’obtenir une </w:t>
      </w:r>
      <w:r w:rsidR="00A677C7">
        <w:t>disponibilité supérieure à</w:t>
      </w:r>
      <w:r w:rsidR="00607555">
        <w:t xml:space="preserve"> 0.85.</w:t>
      </w:r>
    </w:p>
    <w:p w:rsidR="00721900" w:rsidRDefault="00721900" w:rsidP="00A823AF"/>
    <w:p w:rsidR="00721900" w:rsidRDefault="00721900" w:rsidP="00A823AF"/>
    <w:p w:rsidR="00721900" w:rsidRDefault="00721900" w:rsidP="00A823AF"/>
    <w:p w:rsidR="00721900" w:rsidRDefault="00721900" w:rsidP="00A823AF"/>
    <w:p w:rsidR="00721900" w:rsidRDefault="00721900" w:rsidP="00A823AF"/>
    <w:p w:rsidR="00721900" w:rsidRDefault="00721900" w:rsidP="00A823AF"/>
    <w:p w:rsidR="00721900" w:rsidRDefault="00721900" w:rsidP="00A823AF"/>
    <w:p w:rsidR="00721900" w:rsidRDefault="00721900" w:rsidP="00A823AF"/>
    <w:p w:rsidR="00721900" w:rsidRDefault="00721900" w:rsidP="00A823AF"/>
    <w:p w:rsidR="00721900" w:rsidRDefault="00721900" w:rsidP="00A823AF"/>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51"/>
        <w:gridCol w:w="5920"/>
        <w:gridCol w:w="3685"/>
      </w:tblGrid>
      <w:tr w:rsidR="009C502B" w:rsidRPr="00BE24C0" w:rsidTr="00953DDD">
        <w:trPr>
          <w:trHeight w:val="454"/>
        </w:trPr>
        <w:tc>
          <w:tcPr>
            <w:tcW w:w="851" w:type="dxa"/>
            <w:vMerge w:val="restart"/>
            <w:shd w:val="clear" w:color="auto" w:fill="auto"/>
            <w:vAlign w:val="center"/>
          </w:tcPr>
          <w:p w:rsidR="009C502B" w:rsidRPr="00BE24C0" w:rsidRDefault="009C502B" w:rsidP="000261CB">
            <w:r w:rsidRPr="00BE24C0">
              <w:rPr>
                <w:color w:val="FFC000"/>
              </w:rPr>
              <w:lastRenderedPageBreak/>
              <w:br w:type="page"/>
            </w:r>
            <w:r w:rsidR="000261CB">
              <w:rPr>
                <w:bCs/>
              </w:rPr>
              <w:t>2</w:t>
            </w:r>
          </w:p>
        </w:tc>
        <w:tc>
          <w:tcPr>
            <w:tcW w:w="9605" w:type="dxa"/>
            <w:gridSpan w:val="2"/>
            <w:shd w:val="clear" w:color="auto" w:fill="auto"/>
            <w:vAlign w:val="center"/>
          </w:tcPr>
          <w:p w:rsidR="009C502B" w:rsidRPr="00BE24C0" w:rsidRDefault="004F79EA" w:rsidP="004F79EA">
            <w:pPr>
              <w:pStyle w:val="En-tte"/>
            </w:pPr>
            <w:r>
              <w:t>PROBLEME DE CHAUFFAGE IRREGULIER DES COFFRES</w:t>
            </w:r>
          </w:p>
        </w:tc>
      </w:tr>
      <w:tr w:rsidR="009C502B" w:rsidRPr="00BE24C0" w:rsidTr="00953DDD">
        <w:trPr>
          <w:trHeight w:val="454"/>
        </w:trPr>
        <w:tc>
          <w:tcPr>
            <w:tcW w:w="851" w:type="dxa"/>
            <w:vMerge/>
            <w:shd w:val="clear" w:color="auto" w:fill="auto"/>
          </w:tcPr>
          <w:p w:rsidR="009C502B" w:rsidRPr="00BE24C0" w:rsidRDefault="009C502B" w:rsidP="00D52B46"/>
        </w:tc>
        <w:tc>
          <w:tcPr>
            <w:tcW w:w="5920" w:type="dxa"/>
            <w:shd w:val="clear" w:color="auto" w:fill="auto"/>
            <w:vAlign w:val="center"/>
          </w:tcPr>
          <w:p w:rsidR="009C502B" w:rsidRPr="00BE24C0" w:rsidRDefault="009C502B" w:rsidP="00D52B46"/>
        </w:tc>
        <w:tc>
          <w:tcPr>
            <w:tcW w:w="3685" w:type="dxa"/>
            <w:shd w:val="clear" w:color="auto" w:fill="auto"/>
            <w:vAlign w:val="center"/>
          </w:tcPr>
          <w:p w:rsidR="009C502B" w:rsidRPr="00BE24C0" w:rsidRDefault="009C502B" w:rsidP="00F2298D">
            <w:r w:rsidRPr="00BE24C0">
              <w:t xml:space="preserve">Durée conseillée : </w:t>
            </w:r>
            <w:r w:rsidR="00F2298D">
              <w:t>30</w:t>
            </w:r>
            <w:r w:rsidRPr="00BE24C0">
              <w:t xml:space="preserve"> min</w:t>
            </w:r>
          </w:p>
        </w:tc>
      </w:tr>
    </w:tbl>
    <w:p w:rsidR="004F79EA" w:rsidRDefault="004F79EA" w:rsidP="004F79EA"/>
    <w:p w:rsidR="004F79EA" w:rsidRDefault="004F79EA" w:rsidP="004F79EA">
      <w:r>
        <w:t>On constate un problème de chauffage irrégulier des coffres qui occasionne le plissage et parfois le bourrage des tissus</w:t>
      </w:r>
      <w:r w:rsidR="00374FAB">
        <w:t xml:space="preserve"> dans la « </w:t>
      </w:r>
      <w:r w:rsidR="00374FAB" w:rsidRPr="00D01ECF">
        <w:t>sécheuse</w:t>
      </w:r>
      <w:r w:rsidR="00374FAB">
        <w:t>-</w:t>
      </w:r>
      <w:r w:rsidR="00374FAB" w:rsidRPr="00D01ECF">
        <w:t>repasseuse</w:t>
      </w:r>
      <w:r w:rsidR="00374FAB">
        <w:t> »</w:t>
      </w:r>
      <w:r w:rsidR="00D829E6">
        <w:t>.</w:t>
      </w:r>
      <w:r>
        <w:t xml:space="preserve"> </w:t>
      </w:r>
      <w:r w:rsidR="00D829E6">
        <w:rPr>
          <w:noProof/>
        </w:rPr>
        <w:t>O</w:t>
      </w:r>
      <w:r w:rsidR="00D829E6">
        <w:t xml:space="preserve">n vous demande d’identifier </w:t>
      </w:r>
      <w:r w:rsidR="009F7EF3">
        <w:t>la raison de ce dysfonctionnement</w:t>
      </w:r>
      <w:r w:rsidR="00D829E6">
        <w:t>.</w:t>
      </w:r>
    </w:p>
    <w:p w:rsidR="004F79EA" w:rsidRPr="00BE24C0" w:rsidRDefault="004F79EA" w:rsidP="004F79EA"/>
    <w:tbl>
      <w:tblPr>
        <w:tblpPr w:leftFromText="141" w:rightFromText="141" w:vertAnchor="text" w:tblpX="817" w:tblpY="-85"/>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4F79EA" w:rsidRPr="00BE24C0" w:rsidTr="00B2029F">
        <w:trPr>
          <w:trHeight w:val="454"/>
        </w:trPr>
        <w:tc>
          <w:tcPr>
            <w:tcW w:w="1134" w:type="dxa"/>
            <w:shd w:val="clear" w:color="auto" w:fill="auto"/>
            <w:vAlign w:val="center"/>
          </w:tcPr>
          <w:p w:rsidR="004F79EA" w:rsidRPr="00BE24C0" w:rsidRDefault="004F79EA" w:rsidP="00B2029F">
            <w:r w:rsidRPr="00BE24C0">
              <w:t>Q.</w:t>
            </w:r>
            <w:r>
              <w:t>2.1</w:t>
            </w:r>
          </w:p>
        </w:tc>
        <w:tc>
          <w:tcPr>
            <w:tcW w:w="4786" w:type="dxa"/>
            <w:shd w:val="clear" w:color="auto" w:fill="auto"/>
            <w:vAlign w:val="center"/>
          </w:tcPr>
          <w:p w:rsidR="004F79EA" w:rsidRPr="00BE24C0" w:rsidRDefault="004F79EA" w:rsidP="00385166">
            <w:r w:rsidRPr="00BE24C0">
              <w:t xml:space="preserve">Documents à consulter : </w:t>
            </w:r>
            <w:r w:rsidRPr="00BE24C0">
              <w:rPr>
                <w:b/>
              </w:rPr>
              <w:t>DT</w:t>
            </w:r>
            <w:r>
              <w:rPr>
                <w:b/>
              </w:rPr>
              <w:t> </w:t>
            </w:r>
            <w:r w:rsidR="00385166">
              <w:rPr>
                <w:b/>
              </w:rPr>
              <w:t xml:space="preserve">1, </w:t>
            </w:r>
            <w:r w:rsidR="00385166" w:rsidRPr="00BE24C0">
              <w:rPr>
                <w:b/>
              </w:rPr>
              <w:t>DT</w:t>
            </w:r>
            <w:r w:rsidR="00385166">
              <w:rPr>
                <w:b/>
              </w:rPr>
              <w:t> 2</w:t>
            </w:r>
          </w:p>
        </w:tc>
        <w:tc>
          <w:tcPr>
            <w:tcW w:w="3686" w:type="dxa"/>
            <w:shd w:val="clear" w:color="auto" w:fill="auto"/>
            <w:vAlign w:val="center"/>
          </w:tcPr>
          <w:p w:rsidR="004F79EA" w:rsidRPr="00BE24C0" w:rsidRDefault="004F79EA" w:rsidP="00B2029F">
            <w:r w:rsidRPr="00BE24C0">
              <w:t xml:space="preserve">Répondre sur </w:t>
            </w:r>
            <w:r w:rsidRPr="00BE24C0">
              <w:rPr>
                <w:b/>
              </w:rPr>
              <w:t>DR</w:t>
            </w:r>
            <w:r>
              <w:rPr>
                <w:b/>
              </w:rPr>
              <w:t> 1</w:t>
            </w:r>
          </w:p>
        </w:tc>
      </w:tr>
    </w:tbl>
    <w:p w:rsidR="004F79EA" w:rsidRPr="00BE24C0" w:rsidRDefault="004F79EA" w:rsidP="004F79EA"/>
    <w:p w:rsidR="004F79EA" w:rsidRDefault="004F79EA" w:rsidP="004F79EA">
      <w:pPr>
        <w:pStyle w:val="Paragraphedeliste"/>
      </w:pPr>
    </w:p>
    <w:p w:rsidR="004F79EA" w:rsidRDefault="004F79EA" w:rsidP="004F79EA">
      <w:pPr>
        <w:pStyle w:val="Paragraphedeliste"/>
        <w:ind w:left="0"/>
      </w:pPr>
      <w:r>
        <w:t>Sur le d</w:t>
      </w:r>
      <w:r w:rsidRPr="00D01ECF">
        <w:t xml:space="preserve">iagramme de bloc </w:t>
      </w:r>
      <w:r>
        <w:t>interne</w:t>
      </w:r>
      <w:r w:rsidRPr="00D01ECF">
        <w:t xml:space="preserve"> du sous-système </w:t>
      </w:r>
      <w:r>
        <w:t>« </w:t>
      </w:r>
      <w:r w:rsidRPr="00D01ECF">
        <w:t>sécheuse</w:t>
      </w:r>
      <w:r w:rsidR="00374FAB">
        <w:t>-</w:t>
      </w:r>
      <w:r w:rsidRPr="00D01ECF">
        <w:t>repasseuse</w:t>
      </w:r>
      <w:r>
        <w:t> », identifier les flux en surlignant en :</w:t>
      </w:r>
    </w:p>
    <w:p w:rsidR="004F79EA" w:rsidRDefault="004F79EA" w:rsidP="004F79EA">
      <w:pPr>
        <w:pStyle w:val="Paragraphedeliste"/>
        <w:numPr>
          <w:ilvl w:val="0"/>
          <w:numId w:val="5"/>
        </w:numPr>
        <w:ind w:left="720"/>
      </w:pPr>
      <w:r>
        <w:t>Jaune, le flux de linge,</w:t>
      </w:r>
    </w:p>
    <w:p w:rsidR="004F79EA" w:rsidRDefault="004F79EA" w:rsidP="004F79EA">
      <w:pPr>
        <w:pStyle w:val="Paragraphedeliste"/>
        <w:numPr>
          <w:ilvl w:val="0"/>
          <w:numId w:val="5"/>
        </w:numPr>
        <w:ind w:left="720"/>
      </w:pPr>
      <w:r>
        <w:t>Bleu, le flux d’énergie électrique,</w:t>
      </w:r>
    </w:p>
    <w:p w:rsidR="004F79EA" w:rsidRDefault="004F79EA" w:rsidP="004F79EA">
      <w:pPr>
        <w:pStyle w:val="Paragraphedeliste"/>
        <w:numPr>
          <w:ilvl w:val="0"/>
          <w:numId w:val="5"/>
        </w:numPr>
        <w:ind w:left="720"/>
      </w:pPr>
      <w:r>
        <w:t>Rouge, le flux de vapeur,</w:t>
      </w:r>
    </w:p>
    <w:p w:rsidR="004F79EA" w:rsidRDefault="004F79EA" w:rsidP="004F79EA">
      <w:pPr>
        <w:pStyle w:val="Paragraphedeliste"/>
        <w:numPr>
          <w:ilvl w:val="0"/>
          <w:numId w:val="5"/>
        </w:numPr>
        <w:ind w:left="720"/>
      </w:pPr>
      <w:r>
        <w:t>Vert, le flux d’énergie pneumatique.</w:t>
      </w:r>
    </w:p>
    <w:p w:rsidR="004F79EA" w:rsidRPr="00126F6F" w:rsidRDefault="004F79EA" w:rsidP="004F79EA"/>
    <w:tbl>
      <w:tblPr>
        <w:tblpPr w:leftFromText="141" w:rightFromText="141" w:vertAnchor="text" w:tblpX="817" w:tblpY="-85"/>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4F79EA" w:rsidRPr="00126F6F" w:rsidTr="00B2029F">
        <w:trPr>
          <w:trHeight w:val="680"/>
        </w:trPr>
        <w:tc>
          <w:tcPr>
            <w:tcW w:w="1134" w:type="dxa"/>
            <w:shd w:val="clear" w:color="auto" w:fill="auto"/>
            <w:vAlign w:val="center"/>
          </w:tcPr>
          <w:p w:rsidR="004F79EA" w:rsidRPr="00126F6F" w:rsidRDefault="004F79EA" w:rsidP="004F79EA">
            <w:r w:rsidRPr="00126F6F">
              <w:t>Q.</w:t>
            </w:r>
            <w:r>
              <w:t>2</w:t>
            </w:r>
            <w:r w:rsidRPr="00126F6F">
              <w:t>-</w:t>
            </w:r>
            <w:r>
              <w:t>2</w:t>
            </w:r>
          </w:p>
        </w:tc>
        <w:tc>
          <w:tcPr>
            <w:tcW w:w="4786" w:type="dxa"/>
            <w:shd w:val="clear" w:color="auto" w:fill="auto"/>
            <w:vAlign w:val="center"/>
          </w:tcPr>
          <w:p w:rsidR="004F79EA" w:rsidRPr="00126F6F" w:rsidRDefault="004F79EA" w:rsidP="009F7EF3">
            <w:r w:rsidRPr="00126F6F">
              <w:t xml:space="preserve">Documents à consulter : </w:t>
            </w:r>
            <w:r w:rsidRPr="00126F6F">
              <w:rPr>
                <w:b/>
              </w:rPr>
              <w:t>D</w:t>
            </w:r>
            <w:r>
              <w:rPr>
                <w:b/>
              </w:rPr>
              <w:t>R</w:t>
            </w:r>
            <w:r w:rsidR="00C12D23">
              <w:rPr>
                <w:b/>
              </w:rPr>
              <w:t> </w:t>
            </w:r>
            <w:r w:rsidR="009F7EF3">
              <w:rPr>
                <w:b/>
              </w:rPr>
              <w:t>1</w:t>
            </w:r>
          </w:p>
        </w:tc>
        <w:tc>
          <w:tcPr>
            <w:tcW w:w="3686" w:type="dxa"/>
            <w:shd w:val="clear" w:color="auto" w:fill="auto"/>
            <w:vAlign w:val="center"/>
          </w:tcPr>
          <w:p w:rsidR="004F79EA" w:rsidRPr="00126F6F" w:rsidRDefault="004F79EA" w:rsidP="009F7EF3">
            <w:r w:rsidRPr="00126F6F">
              <w:t xml:space="preserve">Répondre sur </w:t>
            </w:r>
            <w:r w:rsidRPr="00126F6F">
              <w:rPr>
                <w:b/>
              </w:rPr>
              <w:t>DR</w:t>
            </w:r>
            <w:r w:rsidR="00C12D23">
              <w:rPr>
                <w:b/>
              </w:rPr>
              <w:t> </w:t>
            </w:r>
            <w:r w:rsidR="009F7EF3">
              <w:rPr>
                <w:b/>
              </w:rPr>
              <w:t>1</w:t>
            </w:r>
            <w:r w:rsidRPr="00126F6F">
              <w:t xml:space="preserve"> </w:t>
            </w:r>
          </w:p>
        </w:tc>
      </w:tr>
    </w:tbl>
    <w:p w:rsidR="004F79EA" w:rsidRPr="00126F6F" w:rsidRDefault="004F79EA" w:rsidP="004F79EA"/>
    <w:p w:rsidR="004F79EA" w:rsidRPr="00126F6F" w:rsidRDefault="004F79EA" w:rsidP="004F79EA"/>
    <w:p w:rsidR="004F79EA" w:rsidRDefault="00D829E6" w:rsidP="004F79EA">
      <w:r>
        <w:t>Sur le circuit vapeur, i</w:t>
      </w:r>
      <w:r w:rsidR="004F79EA">
        <w:t>dentifier le cheminement de la vapeur en surlignant :</w:t>
      </w:r>
    </w:p>
    <w:p w:rsidR="004F79EA" w:rsidRDefault="00374FAB" w:rsidP="004F79EA">
      <w:pPr>
        <w:pStyle w:val="Paragraphedeliste"/>
        <w:numPr>
          <w:ilvl w:val="0"/>
          <w:numId w:val="7"/>
        </w:numPr>
      </w:pPr>
      <w:r>
        <w:t>e</w:t>
      </w:r>
      <w:r w:rsidR="004F79EA">
        <w:t>n rouge, le circuit d’arrivée de la vapeur dans les coffres,</w:t>
      </w:r>
    </w:p>
    <w:p w:rsidR="004F79EA" w:rsidRDefault="00374FAB" w:rsidP="004F79EA">
      <w:pPr>
        <w:pStyle w:val="Paragraphedeliste"/>
        <w:numPr>
          <w:ilvl w:val="0"/>
          <w:numId w:val="7"/>
        </w:numPr>
        <w:rPr>
          <w:noProof/>
        </w:rPr>
      </w:pPr>
      <w:r>
        <w:t>e</w:t>
      </w:r>
      <w:r w:rsidR="004F79EA">
        <w:t>n bleu, le retour des condensats.</w:t>
      </w:r>
    </w:p>
    <w:p w:rsidR="00721900" w:rsidRDefault="00721900" w:rsidP="004F79EA">
      <w:pPr>
        <w:rPr>
          <w:noProof/>
        </w:rPr>
      </w:pPr>
    </w:p>
    <w:p w:rsidR="00D829E6" w:rsidRDefault="00D829E6" w:rsidP="00D829E6">
      <w:pPr>
        <w:pStyle w:val="Paragraphedeliste"/>
        <w:ind w:left="0"/>
      </w:pPr>
      <w:r>
        <w:t>Un purgeur de vapeur est une sorte de vanne autonome qui évacue les condensats (la vapeur d’eau condensée), sans laisser échapper la vapeur. En fonctionnement normal, une variation d’une trentaine de degrés doit être observable entre l’entrée et la sortie de celui-ci.</w:t>
      </w:r>
    </w:p>
    <w:p w:rsidR="001A0C8C" w:rsidRDefault="001A0C8C" w:rsidP="00D829E6">
      <w:pPr>
        <w:pStyle w:val="Paragraphedeliste"/>
        <w:ind w:left="0"/>
      </w:pPr>
    </w:p>
    <w:p w:rsidR="00D829E6" w:rsidRDefault="00D829E6" w:rsidP="00D829E6">
      <w:pPr>
        <w:pStyle w:val="Paragraphedeliste"/>
        <w:ind w:left="0"/>
        <w:rPr>
          <w:noProof/>
        </w:rPr>
      </w:pPr>
      <w:r>
        <w:t xml:space="preserve">On </w:t>
      </w:r>
      <w:r w:rsidR="009F7EF3">
        <w:t xml:space="preserve">suspecte un </w:t>
      </w:r>
      <w:r w:rsidR="001A0C8C">
        <w:t xml:space="preserve">des </w:t>
      </w:r>
      <w:r w:rsidR="009F7EF3">
        <w:t>purgeur</w:t>
      </w:r>
      <w:r w:rsidR="001A0C8C">
        <w:t>s</w:t>
      </w:r>
      <w:r w:rsidR="009F7EF3">
        <w:t xml:space="preserve"> d’être à l’origine </w:t>
      </w:r>
      <w:r w:rsidR="001A0C8C">
        <w:t>du</w:t>
      </w:r>
      <w:r w:rsidR="009F7EF3">
        <w:t xml:space="preserve"> </w:t>
      </w:r>
      <w:r w:rsidR="001A0C8C">
        <w:t xml:space="preserve">dysfonctionnement </w:t>
      </w:r>
      <w:r w:rsidR="009F7EF3">
        <w:t>et on vous demande</w:t>
      </w:r>
      <w:r>
        <w:t xml:space="preserve">, à l’aide d’une caméra thermique, de contrôler </w:t>
      </w:r>
      <w:r>
        <w:rPr>
          <w:noProof/>
        </w:rPr>
        <w:t>cette variation de température sur l’ensemble des purgeurs du système.</w:t>
      </w:r>
    </w:p>
    <w:p w:rsidR="00A677C7" w:rsidRPr="00126F6F" w:rsidRDefault="00A677C7" w:rsidP="00A677C7"/>
    <w:tbl>
      <w:tblPr>
        <w:tblpPr w:leftFromText="141" w:rightFromText="141" w:vertAnchor="text" w:tblpX="817" w:tblpY="-85"/>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A677C7" w:rsidRPr="00126F6F" w:rsidTr="00B2029F">
        <w:trPr>
          <w:trHeight w:val="680"/>
        </w:trPr>
        <w:tc>
          <w:tcPr>
            <w:tcW w:w="1134" w:type="dxa"/>
            <w:shd w:val="clear" w:color="auto" w:fill="auto"/>
            <w:vAlign w:val="center"/>
          </w:tcPr>
          <w:p w:rsidR="00A677C7" w:rsidRPr="00126F6F" w:rsidRDefault="00A677C7" w:rsidP="00A677C7">
            <w:r w:rsidRPr="00126F6F">
              <w:t>Q.</w:t>
            </w:r>
            <w:r>
              <w:t>2</w:t>
            </w:r>
            <w:r w:rsidRPr="00126F6F">
              <w:t>-</w:t>
            </w:r>
            <w:r>
              <w:t>3</w:t>
            </w:r>
          </w:p>
        </w:tc>
        <w:tc>
          <w:tcPr>
            <w:tcW w:w="4786" w:type="dxa"/>
            <w:shd w:val="clear" w:color="auto" w:fill="auto"/>
            <w:vAlign w:val="center"/>
          </w:tcPr>
          <w:p w:rsidR="00A677C7" w:rsidRPr="00126F6F" w:rsidRDefault="00A677C7" w:rsidP="009F7EF3">
            <w:r w:rsidRPr="00126F6F">
              <w:t xml:space="preserve">Documents à consulter : </w:t>
            </w:r>
            <w:r w:rsidRPr="00126F6F">
              <w:rPr>
                <w:b/>
              </w:rPr>
              <w:t>D</w:t>
            </w:r>
            <w:r>
              <w:rPr>
                <w:b/>
              </w:rPr>
              <w:t>R</w:t>
            </w:r>
            <w:r w:rsidR="00C12D23">
              <w:rPr>
                <w:b/>
              </w:rPr>
              <w:t> </w:t>
            </w:r>
            <w:r w:rsidR="009F7EF3">
              <w:rPr>
                <w:b/>
              </w:rPr>
              <w:t>2</w:t>
            </w:r>
          </w:p>
        </w:tc>
        <w:tc>
          <w:tcPr>
            <w:tcW w:w="3686" w:type="dxa"/>
            <w:shd w:val="clear" w:color="auto" w:fill="auto"/>
            <w:vAlign w:val="center"/>
          </w:tcPr>
          <w:p w:rsidR="00A677C7" w:rsidRPr="00126F6F" w:rsidRDefault="00A677C7" w:rsidP="009F7EF3">
            <w:r w:rsidRPr="00126F6F">
              <w:t xml:space="preserve">Répondre sur </w:t>
            </w:r>
            <w:r w:rsidRPr="00126F6F">
              <w:rPr>
                <w:b/>
              </w:rPr>
              <w:t>DR</w:t>
            </w:r>
            <w:r w:rsidR="00C12D23">
              <w:rPr>
                <w:b/>
              </w:rPr>
              <w:t> </w:t>
            </w:r>
            <w:r w:rsidR="009F7EF3">
              <w:rPr>
                <w:b/>
              </w:rPr>
              <w:t>2</w:t>
            </w:r>
            <w:r w:rsidRPr="00126F6F">
              <w:t xml:space="preserve"> </w:t>
            </w:r>
          </w:p>
        </w:tc>
      </w:tr>
    </w:tbl>
    <w:p w:rsidR="00A677C7" w:rsidRPr="00126F6F" w:rsidRDefault="00A677C7" w:rsidP="00A677C7"/>
    <w:p w:rsidR="00A677C7" w:rsidRPr="00126F6F" w:rsidRDefault="00A677C7" w:rsidP="00A677C7"/>
    <w:p w:rsidR="00A677C7" w:rsidRDefault="00D829E6" w:rsidP="00A677C7">
      <w:pPr>
        <w:rPr>
          <w:noProof/>
        </w:rPr>
      </w:pPr>
      <w:r w:rsidRPr="00D829E6">
        <w:rPr>
          <w:noProof/>
        </w:rPr>
        <w:t>A partir des relevés de température</w:t>
      </w:r>
      <w:r w:rsidR="009F7EF3">
        <w:rPr>
          <w:noProof/>
        </w:rPr>
        <w:t>s</w:t>
      </w:r>
      <w:r>
        <w:rPr>
          <w:noProof/>
        </w:rPr>
        <w:t xml:space="preserve"> fournis, </w:t>
      </w:r>
      <w:r w:rsidR="009F7EF3">
        <w:rPr>
          <w:noProof/>
        </w:rPr>
        <w:t xml:space="preserve">valider l’hypothèse d’un purgeur défaillant et </w:t>
      </w:r>
      <w:r>
        <w:rPr>
          <w:noProof/>
        </w:rPr>
        <w:t>identifier</w:t>
      </w:r>
      <w:r w:rsidR="009F7EF3">
        <w:rPr>
          <w:noProof/>
        </w:rPr>
        <w:t xml:space="preserve"> le ou les purgeurs défaillants en les entourants en rouge. Justifier votre réponse.</w:t>
      </w:r>
    </w:p>
    <w:p w:rsidR="00A677C7" w:rsidRDefault="00A677C7" w:rsidP="004F79EA">
      <w:pPr>
        <w:rPr>
          <w:noProof/>
        </w:rPr>
      </w:pPr>
    </w:p>
    <w:p w:rsidR="00A677C7" w:rsidRDefault="00A677C7" w:rsidP="004F79EA">
      <w:pPr>
        <w:rPr>
          <w:noProof/>
        </w:rPr>
        <w:sectPr w:rsidR="00A677C7" w:rsidSect="00FB2C3D">
          <w:headerReference w:type="default" r:id="rId35"/>
          <w:footerReference w:type="default" r:id="rId36"/>
          <w:pgSz w:w="23814" w:h="16839" w:orient="landscape" w:code="8"/>
          <w:pgMar w:top="967" w:right="1417" w:bottom="1417" w:left="1417" w:header="708" w:footer="106" w:gutter="0"/>
          <w:cols w:num="2" w:space="1134"/>
          <w:docGrid w:linePitch="360"/>
        </w:sectPr>
      </w:pPr>
    </w:p>
    <w:p w:rsidR="004F79EA" w:rsidRDefault="004F79EA" w:rsidP="004F79EA">
      <w:pPr>
        <w:rPr>
          <w:noProof/>
        </w:rPr>
      </w:pP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51"/>
        <w:gridCol w:w="5920"/>
        <w:gridCol w:w="3685"/>
      </w:tblGrid>
      <w:tr w:rsidR="003F058B" w:rsidRPr="00126F6F" w:rsidTr="00953DDD">
        <w:trPr>
          <w:trHeight w:val="454"/>
        </w:trPr>
        <w:tc>
          <w:tcPr>
            <w:tcW w:w="851" w:type="dxa"/>
            <w:vMerge w:val="restart"/>
            <w:shd w:val="clear" w:color="auto" w:fill="auto"/>
            <w:vAlign w:val="center"/>
          </w:tcPr>
          <w:p w:rsidR="003F058B" w:rsidRPr="00126F6F" w:rsidRDefault="003F058B" w:rsidP="000261CB">
            <w:r w:rsidRPr="00126F6F">
              <w:br w:type="page"/>
            </w:r>
            <w:r w:rsidR="000261CB">
              <w:rPr>
                <w:bCs/>
              </w:rPr>
              <w:t>3</w:t>
            </w:r>
          </w:p>
        </w:tc>
        <w:tc>
          <w:tcPr>
            <w:tcW w:w="9605" w:type="dxa"/>
            <w:gridSpan w:val="2"/>
            <w:shd w:val="clear" w:color="auto" w:fill="auto"/>
            <w:vAlign w:val="center"/>
          </w:tcPr>
          <w:p w:rsidR="003F058B" w:rsidRDefault="004F79EA" w:rsidP="00953DDD">
            <w:pPr>
              <w:pStyle w:val="En-tte"/>
            </w:pPr>
            <w:r>
              <w:t>FUITES SUR L’ANCIEN DISPOSITIF</w:t>
            </w:r>
            <w:r w:rsidR="000261CB" w:rsidRPr="000261CB">
              <w:t xml:space="preserve"> DE MONTEE ET DESCENTE DE ROULEAU</w:t>
            </w:r>
          </w:p>
          <w:p w:rsidR="003F058B" w:rsidRPr="00126F6F" w:rsidRDefault="003F058B" w:rsidP="00953DDD">
            <w:pPr>
              <w:pStyle w:val="En-tte"/>
            </w:pPr>
          </w:p>
        </w:tc>
      </w:tr>
      <w:tr w:rsidR="003F058B" w:rsidRPr="00126F6F" w:rsidTr="00953DDD">
        <w:trPr>
          <w:trHeight w:val="524"/>
        </w:trPr>
        <w:tc>
          <w:tcPr>
            <w:tcW w:w="851" w:type="dxa"/>
            <w:vMerge/>
            <w:shd w:val="clear" w:color="auto" w:fill="auto"/>
          </w:tcPr>
          <w:p w:rsidR="003F058B" w:rsidRPr="00126F6F" w:rsidRDefault="003F058B" w:rsidP="00953DDD"/>
        </w:tc>
        <w:tc>
          <w:tcPr>
            <w:tcW w:w="5920" w:type="dxa"/>
            <w:shd w:val="clear" w:color="auto" w:fill="auto"/>
            <w:vAlign w:val="center"/>
          </w:tcPr>
          <w:p w:rsidR="003F058B" w:rsidRPr="00126F6F" w:rsidRDefault="003F058B" w:rsidP="00953DDD"/>
        </w:tc>
        <w:tc>
          <w:tcPr>
            <w:tcW w:w="3685" w:type="dxa"/>
            <w:shd w:val="clear" w:color="auto" w:fill="auto"/>
            <w:vAlign w:val="center"/>
          </w:tcPr>
          <w:p w:rsidR="003F058B" w:rsidRPr="00126F6F" w:rsidRDefault="003F058B" w:rsidP="00F2298D">
            <w:r w:rsidRPr="00126F6F">
              <w:t>Durée conseillée :</w:t>
            </w:r>
            <w:r>
              <w:t> </w:t>
            </w:r>
            <w:r w:rsidR="00F2298D">
              <w:t>25</w:t>
            </w:r>
            <w:r w:rsidRPr="00126F6F">
              <w:t xml:space="preserve"> min </w:t>
            </w:r>
          </w:p>
        </w:tc>
      </w:tr>
    </w:tbl>
    <w:p w:rsidR="00FF41C4" w:rsidRDefault="00721900" w:rsidP="003F058B">
      <w:r>
        <w:rPr>
          <w:noProof/>
          <w:lang w:eastAsia="fr-FR"/>
        </w:rPr>
        <w:drawing>
          <wp:anchor distT="0" distB="0" distL="114300" distR="114300" simplePos="0" relativeHeight="251625472" behindDoc="0" locked="0" layoutInCell="1" allowOverlap="1">
            <wp:simplePos x="0" y="0"/>
            <wp:positionH relativeFrom="column">
              <wp:posOffset>-3131</wp:posOffset>
            </wp:positionH>
            <wp:positionV relativeFrom="paragraph">
              <wp:posOffset>220049</wp:posOffset>
            </wp:positionV>
            <wp:extent cx="2095500" cy="2800350"/>
            <wp:effectExtent l="0" t="0" r="0" b="0"/>
            <wp:wrapSquare wrapText="bothSides"/>
            <wp:docPr id="49"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9314.JP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095500" cy="2800350"/>
                    </a:xfrm>
                    <a:prstGeom prst="rect">
                      <a:avLst/>
                    </a:prstGeom>
                  </pic:spPr>
                </pic:pic>
              </a:graphicData>
            </a:graphic>
          </wp:anchor>
        </w:drawing>
      </w:r>
    </w:p>
    <w:p w:rsidR="003F058B" w:rsidRPr="00126F6F" w:rsidRDefault="00F316C5" w:rsidP="003F058B">
      <w:r>
        <w:rPr>
          <w:noProof/>
          <w:lang w:eastAsia="fr-FR"/>
        </w:rPr>
        <mc:AlternateContent>
          <mc:Choice Requires="wps">
            <w:drawing>
              <wp:anchor distT="0" distB="0" distL="114300" distR="114300" simplePos="0" relativeHeight="251721728" behindDoc="0" locked="0" layoutInCell="1" allowOverlap="1">
                <wp:simplePos x="0" y="0"/>
                <wp:positionH relativeFrom="column">
                  <wp:posOffset>-991870</wp:posOffset>
                </wp:positionH>
                <wp:positionV relativeFrom="paragraph">
                  <wp:posOffset>1375410</wp:posOffset>
                </wp:positionV>
                <wp:extent cx="1521460" cy="777875"/>
                <wp:effectExtent l="38735" t="58420" r="11430" b="11430"/>
                <wp:wrapNone/>
                <wp:docPr id="105" name="AutoShape 2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521460" cy="777875"/>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6" o:spid="_x0000_s1026" type="#_x0000_t32" style="position:absolute;margin-left:-78.1pt;margin-top:108.3pt;width:119.8pt;height:61.25pt;flip:x y;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">
                <v:stroke endarrow="block"/>
              </v:shape>
            </w:pict>
          </mc:Fallback>
        </mc:AlternateContent>
      </w:r>
      <w:r w:rsidR="004F79EA">
        <w:t xml:space="preserve">Sur </w:t>
      </w:r>
      <w:r w:rsidR="004F79EA" w:rsidRPr="004F79EA">
        <w:rPr>
          <w:i/>
        </w:rPr>
        <w:t>l’ancien</w:t>
      </w:r>
      <w:r w:rsidR="004F79EA">
        <w:t xml:space="preserve"> dispositif </w:t>
      </w:r>
      <w:r w:rsidR="003F058B" w:rsidRPr="00735F9A">
        <w:t>de montée et descente de</w:t>
      </w:r>
      <w:r w:rsidR="004F79EA">
        <w:t>s</w:t>
      </w:r>
      <w:r w:rsidR="003F058B" w:rsidRPr="00735F9A">
        <w:t xml:space="preserve"> rouleau</w:t>
      </w:r>
      <w:r w:rsidR="004F79EA">
        <w:t xml:space="preserve">x, </w:t>
      </w:r>
      <w:r w:rsidR="00721900">
        <w:t>l</w:t>
      </w:r>
      <w:r w:rsidR="004F79EA">
        <w:t>e dispositif</w:t>
      </w:r>
      <w:r w:rsidR="003F058B" w:rsidRPr="00735F9A">
        <w:t xml:space="preserve"> </w:t>
      </w:r>
      <w:r w:rsidR="00721900">
        <w:t xml:space="preserve">de levage </w:t>
      </w:r>
      <w:r w:rsidR="000261CB">
        <w:t xml:space="preserve">permet </w:t>
      </w:r>
      <w:r w:rsidR="00721900">
        <w:t>d’amener</w:t>
      </w:r>
      <w:r w:rsidR="000261CB">
        <w:t xml:space="preserve"> un </w:t>
      </w:r>
      <w:r w:rsidR="007E47C5">
        <w:t>rouleau</w:t>
      </w:r>
      <w:r w:rsidR="003F058B" w:rsidRPr="00735F9A">
        <w:t xml:space="preserve"> de la «</w:t>
      </w:r>
      <w:r w:rsidR="00721900">
        <w:t> </w:t>
      </w:r>
      <w:r w:rsidR="003F058B" w:rsidRPr="00735F9A">
        <w:t>position travail » à la « positi</w:t>
      </w:r>
      <w:r w:rsidR="00B5202E">
        <w:t>on attente »</w:t>
      </w:r>
      <w:r w:rsidR="00721900">
        <w:t xml:space="preserve"> ou à la « </w:t>
      </w:r>
      <w:r w:rsidR="00721900" w:rsidRPr="00735F9A">
        <w:t>position maintenance</w:t>
      </w:r>
      <w:r w:rsidR="00721900">
        <w:t> ».</w:t>
      </w:r>
      <w:r w:rsidR="00B5202E">
        <w:t xml:space="preserve"> </w:t>
      </w:r>
      <w:r w:rsidR="00721900">
        <w:t>Lorsque le rouleau est en « </w:t>
      </w:r>
      <w:r w:rsidR="00721900" w:rsidRPr="00735F9A">
        <w:t>position maintenance</w:t>
      </w:r>
      <w:r w:rsidR="00721900">
        <w:t> », on constate l’apparition d’une fuite au niveau du joint de nez de vérin.</w:t>
      </w:r>
      <w:r w:rsidR="007D6962">
        <w:t xml:space="preserve"> On suppose que le mouvement de la tige de vérin </w:t>
      </w:r>
      <w:r w:rsidR="00C12D23">
        <w:t xml:space="preserve">par rapport au corps </w:t>
      </w:r>
      <w:r w:rsidR="007D6962">
        <w:t>est à</w:t>
      </w:r>
      <w:r w:rsidR="00B2029F">
        <w:t xml:space="preserve"> l’origine de cette défaillance et on vous demande de confirmer cette hypothèse.</w:t>
      </w:r>
    </w:p>
    <w:p w:rsidR="003F058B" w:rsidRDefault="00F316C5" w:rsidP="003F058B">
      <w:r>
        <w:rPr>
          <w:noProof/>
          <w:lang w:eastAsia="fr-FR"/>
        </w:rPr>
        <mc:AlternateContent>
          <mc:Choice Requires="wps">
            <w:drawing>
              <wp:anchor distT="0" distB="0" distL="114300" distR="114300" simplePos="0" relativeHeight="251644928" behindDoc="0" locked="0" layoutInCell="1" allowOverlap="1">
                <wp:simplePos x="0" y="0"/>
                <wp:positionH relativeFrom="column">
                  <wp:posOffset>529590</wp:posOffset>
                </wp:positionH>
                <wp:positionV relativeFrom="paragraph">
                  <wp:posOffset>19050</wp:posOffset>
                </wp:positionV>
                <wp:extent cx="1233170" cy="403860"/>
                <wp:effectExtent l="0" t="0" r="24130" b="15240"/>
                <wp:wrapNone/>
                <wp:docPr id="128" name="Zone de texte 1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33170" cy="403860"/>
                        </a:xfrm>
                        <a:prstGeom prst="rect">
                          <a:avLst/>
                        </a:prstGeom>
                        <a:solidFill>
                          <a:schemeClr val="lt1"/>
                        </a:solidFill>
                        <a:ln w="63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rsidR="005B57BC" w:rsidRDefault="005B57BC">
                            <w:r>
                              <w:t>Nez de vér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Zone de texte 128" o:spid="_x0000_s1046" type="#_x0000_t202" style="position:absolute;left:0;text-align:left;margin-left:41.7pt;margin-top:1.5pt;width:97.1pt;height:31.8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" fillcolor="white [3201]" strokecolor="black [3213]" strokeweight=".5pt">
                <v:path arrowok="t"/>
                <v:textbox>
                  <w:txbxContent>
                    <w:p w:rsidR="005B57BC" w:rsidRDefault="005B57BC">
                      <w:r>
                        <w:t>Nez de vérin</w:t>
                      </w:r>
                    </w:p>
                  </w:txbxContent>
                </v:textbox>
              </v:shape>
            </w:pict>
          </mc:Fallback>
        </mc:AlternateContent>
      </w:r>
    </w:p>
    <w:p w:rsidR="00721900" w:rsidRDefault="00721900" w:rsidP="003F058B"/>
    <w:p w:rsidR="00721900" w:rsidRDefault="00721900" w:rsidP="003F058B"/>
    <w:p w:rsidR="00721900" w:rsidRPr="00126F6F" w:rsidRDefault="00721900" w:rsidP="003F058B"/>
    <w:tbl>
      <w:tblPr>
        <w:tblpPr w:leftFromText="141" w:rightFromText="141" w:vertAnchor="text" w:tblpX="817" w:tblpY="-85"/>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3F058B" w:rsidRPr="00126F6F" w:rsidTr="00953DDD">
        <w:trPr>
          <w:trHeight w:val="680"/>
        </w:trPr>
        <w:tc>
          <w:tcPr>
            <w:tcW w:w="1134" w:type="dxa"/>
            <w:shd w:val="clear" w:color="auto" w:fill="auto"/>
            <w:vAlign w:val="center"/>
          </w:tcPr>
          <w:p w:rsidR="003F058B" w:rsidRPr="00126F6F" w:rsidRDefault="003F058B" w:rsidP="00DA7AFF">
            <w:r w:rsidRPr="00126F6F">
              <w:t>Q.</w:t>
            </w:r>
            <w:r w:rsidR="00DA7AFF">
              <w:t>3</w:t>
            </w:r>
            <w:r w:rsidRPr="00126F6F">
              <w:t>-1</w:t>
            </w:r>
          </w:p>
        </w:tc>
        <w:tc>
          <w:tcPr>
            <w:tcW w:w="4786" w:type="dxa"/>
            <w:shd w:val="clear" w:color="auto" w:fill="auto"/>
            <w:vAlign w:val="center"/>
          </w:tcPr>
          <w:p w:rsidR="003F058B" w:rsidRPr="00126F6F" w:rsidRDefault="003F058B" w:rsidP="00317CD5">
            <w:r w:rsidRPr="00126F6F">
              <w:t xml:space="preserve">Documents à consulter : </w:t>
            </w:r>
            <w:r w:rsidR="00317CD5" w:rsidRPr="00126F6F">
              <w:rPr>
                <w:b/>
              </w:rPr>
              <w:t>D</w:t>
            </w:r>
            <w:r w:rsidR="00317CD5">
              <w:rPr>
                <w:b/>
              </w:rPr>
              <w:t xml:space="preserve">P 4, </w:t>
            </w:r>
            <w:r w:rsidRPr="00126F6F">
              <w:rPr>
                <w:b/>
              </w:rPr>
              <w:t>DT</w:t>
            </w:r>
            <w:r>
              <w:rPr>
                <w:b/>
              </w:rPr>
              <w:t> </w:t>
            </w:r>
            <w:r w:rsidR="00CD40FE">
              <w:rPr>
                <w:b/>
              </w:rPr>
              <w:t>4</w:t>
            </w:r>
          </w:p>
        </w:tc>
        <w:tc>
          <w:tcPr>
            <w:tcW w:w="3686" w:type="dxa"/>
            <w:shd w:val="clear" w:color="auto" w:fill="auto"/>
            <w:vAlign w:val="center"/>
          </w:tcPr>
          <w:p w:rsidR="003F058B" w:rsidRPr="00126F6F" w:rsidRDefault="003F058B" w:rsidP="001A0C8C">
            <w:r w:rsidRPr="00126F6F">
              <w:t xml:space="preserve">Répondre sur </w:t>
            </w:r>
            <w:r w:rsidRPr="00126F6F">
              <w:rPr>
                <w:b/>
              </w:rPr>
              <w:t>DR</w:t>
            </w:r>
            <w:r>
              <w:rPr>
                <w:b/>
              </w:rPr>
              <w:t> </w:t>
            </w:r>
            <w:r w:rsidR="001A0C8C">
              <w:rPr>
                <w:b/>
              </w:rPr>
              <w:t>3</w:t>
            </w:r>
          </w:p>
        </w:tc>
      </w:tr>
    </w:tbl>
    <w:p w:rsidR="003F058B" w:rsidRPr="00126F6F" w:rsidRDefault="003F058B" w:rsidP="003F058B"/>
    <w:p w:rsidR="003F058B" w:rsidRPr="00126F6F" w:rsidRDefault="003F058B" w:rsidP="003F058B"/>
    <w:p w:rsidR="003F058B" w:rsidRDefault="002B0F2A" w:rsidP="003F058B">
      <w:pPr>
        <w:rPr>
          <w:noProof/>
          <w:lang w:eastAsia="fr-FR"/>
        </w:rPr>
      </w:pPr>
      <w:r>
        <w:t xml:space="preserve">Compléter le </w:t>
      </w:r>
      <w:r w:rsidR="00F308A4">
        <w:t>t</w:t>
      </w:r>
      <w:r w:rsidR="005C3901" w:rsidRPr="005C3901">
        <w:t>ableau « liaison – mouvement - trajectoire »</w:t>
      </w:r>
      <w:r w:rsidR="005C3901">
        <w:t xml:space="preserve"> </w:t>
      </w:r>
      <w:r w:rsidR="00524E7E">
        <w:t>comme l’exemple fourni et c</w:t>
      </w:r>
      <w:r w:rsidR="003F058B" w:rsidRPr="003F058B">
        <w:t xml:space="preserve">ompléter le schéma cinématique </w:t>
      </w:r>
      <w:r w:rsidR="007C32B6" w:rsidRPr="007C32B6">
        <w:t xml:space="preserve">de </w:t>
      </w:r>
      <w:r w:rsidR="007C32B6" w:rsidRPr="00721900">
        <w:rPr>
          <w:i/>
        </w:rPr>
        <w:t>l’ancien</w:t>
      </w:r>
      <w:r w:rsidR="007C32B6" w:rsidRPr="007C32B6">
        <w:t xml:space="preserve"> dispositif de montée et descente de rouleau </w:t>
      </w:r>
      <w:r w:rsidR="003F058B" w:rsidRPr="003F058B">
        <w:t>en faisant apparaitre la liaison entre le corps du vérin et la tige du vérin.</w:t>
      </w:r>
    </w:p>
    <w:p w:rsidR="00721900" w:rsidRPr="00126F6F" w:rsidRDefault="00721900" w:rsidP="00721900"/>
    <w:tbl>
      <w:tblPr>
        <w:tblpPr w:leftFromText="141" w:rightFromText="141" w:vertAnchor="text" w:tblpX="817" w:tblpY="-85"/>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721900" w:rsidRPr="00126F6F" w:rsidTr="00B2029F">
        <w:trPr>
          <w:trHeight w:val="680"/>
        </w:trPr>
        <w:tc>
          <w:tcPr>
            <w:tcW w:w="1134" w:type="dxa"/>
            <w:shd w:val="clear" w:color="auto" w:fill="auto"/>
            <w:vAlign w:val="center"/>
          </w:tcPr>
          <w:p w:rsidR="00721900" w:rsidRPr="00126F6F" w:rsidRDefault="00721900" w:rsidP="00B2029F">
            <w:r w:rsidRPr="00126F6F">
              <w:t>Q.</w:t>
            </w:r>
            <w:r>
              <w:t>3</w:t>
            </w:r>
            <w:r w:rsidRPr="00126F6F">
              <w:t>-</w:t>
            </w:r>
            <w:r>
              <w:t>2</w:t>
            </w:r>
          </w:p>
        </w:tc>
        <w:tc>
          <w:tcPr>
            <w:tcW w:w="4786" w:type="dxa"/>
            <w:shd w:val="clear" w:color="auto" w:fill="auto"/>
            <w:vAlign w:val="center"/>
          </w:tcPr>
          <w:p w:rsidR="00721900" w:rsidRPr="00126F6F" w:rsidRDefault="00721900" w:rsidP="00B2029F">
            <w:r w:rsidRPr="00126F6F">
              <w:t xml:space="preserve">Documents à consulter : </w:t>
            </w:r>
            <w:r w:rsidR="00317CD5" w:rsidRPr="00126F6F">
              <w:rPr>
                <w:b/>
              </w:rPr>
              <w:t>D</w:t>
            </w:r>
            <w:r w:rsidR="00317CD5">
              <w:rPr>
                <w:b/>
              </w:rPr>
              <w:t xml:space="preserve">P 4, </w:t>
            </w:r>
            <w:r w:rsidR="00317CD5" w:rsidRPr="00126F6F">
              <w:rPr>
                <w:b/>
              </w:rPr>
              <w:t>DT</w:t>
            </w:r>
            <w:r w:rsidR="00317CD5">
              <w:rPr>
                <w:b/>
              </w:rPr>
              <w:t> 4</w:t>
            </w:r>
          </w:p>
        </w:tc>
        <w:tc>
          <w:tcPr>
            <w:tcW w:w="3686" w:type="dxa"/>
            <w:shd w:val="clear" w:color="auto" w:fill="auto"/>
            <w:vAlign w:val="center"/>
          </w:tcPr>
          <w:p w:rsidR="00721900" w:rsidRPr="00126F6F" w:rsidRDefault="00721900" w:rsidP="001A0C8C">
            <w:r w:rsidRPr="00126F6F">
              <w:t xml:space="preserve">Répondre sur </w:t>
            </w:r>
            <w:r w:rsidRPr="00126F6F">
              <w:rPr>
                <w:b/>
              </w:rPr>
              <w:t>DR</w:t>
            </w:r>
            <w:r>
              <w:rPr>
                <w:b/>
              </w:rPr>
              <w:t> </w:t>
            </w:r>
            <w:r w:rsidR="001A0C8C">
              <w:rPr>
                <w:b/>
              </w:rPr>
              <w:t>4</w:t>
            </w:r>
            <w:r w:rsidRPr="00126F6F">
              <w:t xml:space="preserve"> </w:t>
            </w:r>
          </w:p>
        </w:tc>
      </w:tr>
    </w:tbl>
    <w:p w:rsidR="00721900" w:rsidRPr="00126F6F" w:rsidRDefault="00721900" w:rsidP="00721900"/>
    <w:p w:rsidR="00721900" w:rsidRPr="00126F6F" w:rsidRDefault="00721900" w:rsidP="00721900"/>
    <w:p w:rsidR="00721900" w:rsidRDefault="00721900" w:rsidP="00721900">
      <w:r>
        <w:t>La « position de maintenance » correspondant à une distance de 1100 mm du point de fixation de la tige de vérin par rapport au sol, noté</w:t>
      </w:r>
      <w:r w:rsidR="00C12D23">
        <w:t>e</w:t>
      </w:r>
      <w:r>
        <w:t xml:space="preserve"> F</w:t>
      </w:r>
      <w:r>
        <w:rPr>
          <w:vertAlign w:val="subscript"/>
        </w:rPr>
        <w:t>M</w:t>
      </w:r>
      <w:r>
        <w:t>, sur la trajectoire du point de fixation de la tige de vérin sur le support de rouleau (3). A partir de ce point, sur la trajectoire notée T</w:t>
      </w:r>
      <w:r w:rsidRPr="00605AB1">
        <w:rPr>
          <w:vertAlign w:val="subscript"/>
        </w:rPr>
        <w:t>F</w:t>
      </w:r>
      <w:r w:rsidRPr="00605AB1">
        <w:rPr>
          <w:vertAlign w:val="subscript"/>
        </w:rPr>
        <w:sym w:font="Symbol" w:char="F0CE"/>
      </w:r>
      <w:r w:rsidRPr="00605AB1">
        <w:rPr>
          <w:vertAlign w:val="subscript"/>
        </w:rPr>
        <w:t>4/0</w:t>
      </w:r>
      <w:r>
        <w:t>, faire apparaitre la position du point de fixation de la tige de vérin dans :</w:t>
      </w:r>
    </w:p>
    <w:p w:rsidR="00721900" w:rsidRDefault="00721900" w:rsidP="00721900">
      <w:pPr>
        <w:pStyle w:val="Paragraphedeliste"/>
        <w:numPr>
          <w:ilvl w:val="0"/>
          <w:numId w:val="10"/>
        </w:numPr>
      </w:pPr>
      <w:r>
        <w:t>la « position travail » correspondant à une distance de 800 mm du point de fixation de la tige de vérin par rapport au sol noté F</w:t>
      </w:r>
      <w:r w:rsidRPr="00E65497">
        <w:rPr>
          <w:vertAlign w:val="subscript"/>
        </w:rPr>
        <w:t>T</w:t>
      </w:r>
      <w:r>
        <w:t>.</w:t>
      </w:r>
    </w:p>
    <w:p w:rsidR="00721900" w:rsidRDefault="00721900" w:rsidP="00721900">
      <w:pPr>
        <w:pStyle w:val="Paragraphedeliste"/>
        <w:numPr>
          <w:ilvl w:val="0"/>
          <w:numId w:val="10"/>
        </w:numPr>
      </w:pPr>
      <w:r>
        <w:t>la « position attente » correspondant à une distance de 1000 mm du point de fixation de la tige de vérin par rapport au sol noté F</w:t>
      </w:r>
      <w:r w:rsidRPr="00E65497">
        <w:rPr>
          <w:vertAlign w:val="subscript"/>
        </w:rPr>
        <w:t>A</w:t>
      </w:r>
      <w:r>
        <w:t>.</w:t>
      </w:r>
    </w:p>
    <w:p w:rsidR="00721900" w:rsidRPr="00126F6F" w:rsidRDefault="00721900" w:rsidP="00721900"/>
    <w:tbl>
      <w:tblPr>
        <w:tblpPr w:leftFromText="141" w:rightFromText="141" w:vertAnchor="text" w:tblpX="817" w:tblpY="518"/>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721900" w:rsidRPr="00126F6F" w:rsidTr="0038306B">
        <w:trPr>
          <w:trHeight w:val="680"/>
        </w:trPr>
        <w:tc>
          <w:tcPr>
            <w:tcW w:w="1134" w:type="dxa"/>
            <w:shd w:val="clear" w:color="auto" w:fill="auto"/>
            <w:vAlign w:val="center"/>
          </w:tcPr>
          <w:p w:rsidR="00721900" w:rsidRPr="00126F6F" w:rsidRDefault="00721900" w:rsidP="0038306B">
            <w:r w:rsidRPr="00126F6F">
              <w:t>Q.</w:t>
            </w:r>
            <w:r>
              <w:t>3</w:t>
            </w:r>
            <w:r w:rsidRPr="00126F6F">
              <w:t>-</w:t>
            </w:r>
            <w:r>
              <w:t>3</w:t>
            </w:r>
          </w:p>
        </w:tc>
        <w:tc>
          <w:tcPr>
            <w:tcW w:w="4786" w:type="dxa"/>
            <w:shd w:val="clear" w:color="auto" w:fill="auto"/>
            <w:vAlign w:val="center"/>
          </w:tcPr>
          <w:p w:rsidR="00721900" w:rsidRPr="00126F6F" w:rsidRDefault="00721900" w:rsidP="0038306B">
            <w:r w:rsidRPr="00126F6F">
              <w:t xml:space="preserve">Documents à consulter : </w:t>
            </w:r>
            <w:r w:rsidRPr="00126F6F">
              <w:rPr>
                <w:b/>
              </w:rPr>
              <w:t>DT</w:t>
            </w:r>
            <w:r>
              <w:rPr>
                <w:b/>
              </w:rPr>
              <w:t> 4</w:t>
            </w:r>
          </w:p>
        </w:tc>
        <w:tc>
          <w:tcPr>
            <w:tcW w:w="3686" w:type="dxa"/>
            <w:shd w:val="clear" w:color="auto" w:fill="auto"/>
            <w:vAlign w:val="center"/>
          </w:tcPr>
          <w:p w:rsidR="00721900" w:rsidRPr="00126F6F" w:rsidRDefault="00721900" w:rsidP="001A0C8C">
            <w:r w:rsidRPr="00126F6F">
              <w:t xml:space="preserve">Répondre sur </w:t>
            </w:r>
            <w:r w:rsidRPr="00126F6F">
              <w:rPr>
                <w:b/>
              </w:rPr>
              <w:t>DR</w:t>
            </w:r>
            <w:r>
              <w:rPr>
                <w:b/>
              </w:rPr>
              <w:t> </w:t>
            </w:r>
            <w:r w:rsidR="001A0C8C">
              <w:rPr>
                <w:b/>
              </w:rPr>
              <w:t>4</w:t>
            </w:r>
            <w:r w:rsidRPr="00126F6F">
              <w:t xml:space="preserve"> </w:t>
            </w:r>
          </w:p>
        </w:tc>
      </w:tr>
    </w:tbl>
    <w:p w:rsidR="00721900" w:rsidRDefault="00721900" w:rsidP="00721900"/>
    <w:p w:rsidR="0038306B" w:rsidRPr="00126F6F" w:rsidRDefault="0038306B" w:rsidP="00721900"/>
    <w:p w:rsidR="00721900" w:rsidRPr="00126F6F" w:rsidRDefault="00721900" w:rsidP="00721900"/>
    <w:p w:rsidR="004F79EA" w:rsidRDefault="00B65310" w:rsidP="00721900">
      <w:pPr>
        <w:rPr>
          <w:noProof/>
        </w:rPr>
      </w:pPr>
      <w:r>
        <w:t>En analysant la trajectoire du point de fixation de la tige de vérin sur le support de rouleau (3) et la position des points F</w:t>
      </w:r>
      <w:r>
        <w:rPr>
          <w:vertAlign w:val="subscript"/>
        </w:rPr>
        <w:t>M</w:t>
      </w:r>
      <w:r>
        <w:t>, F</w:t>
      </w:r>
      <w:r>
        <w:rPr>
          <w:vertAlign w:val="subscript"/>
        </w:rPr>
        <w:t>A</w:t>
      </w:r>
      <w:r>
        <w:t>, et F</w:t>
      </w:r>
      <w:r>
        <w:rPr>
          <w:vertAlign w:val="subscript"/>
        </w:rPr>
        <w:t>T</w:t>
      </w:r>
      <w:r>
        <w:t xml:space="preserve">, justifier l’apparition de fuites au niveau du joint d’étanchéité </w:t>
      </w:r>
      <w:r w:rsidR="007D6962">
        <w:t>du nez de vérin</w:t>
      </w:r>
      <w:r>
        <w:t>.</w:t>
      </w:r>
    </w:p>
    <w:p w:rsidR="004F79EA" w:rsidRDefault="004F79EA" w:rsidP="004F79EA">
      <w:pPr>
        <w:rPr>
          <w:noProof/>
        </w:rPr>
      </w:pPr>
    </w:p>
    <w:p w:rsidR="004F79EA" w:rsidRDefault="004F79EA" w:rsidP="004F79EA">
      <w:pPr>
        <w:rPr>
          <w:noProof/>
        </w:rPr>
      </w:pPr>
    </w:p>
    <w:p w:rsidR="004F79EA" w:rsidRDefault="004F79EA" w:rsidP="004F79EA">
      <w:pPr>
        <w:rPr>
          <w:noProof/>
        </w:rPr>
      </w:pPr>
    </w:p>
    <w:p w:rsidR="00721900" w:rsidRDefault="00721900" w:rsidP="00721900">
      <w:pPr>
        <w:rPr>
          <w:noProof/>
          <w:lang w:eastAsia="fr-FR"/>
        </w:rPr>
      </w:pPr>
    </w:p>
    <w:p w:rsidR="00721900" w:rsidRDefault="00721900" w:rsidP="00721900">
      <w:pPr>
        <w:sectPr w:rsidR="00721900" w:rsidSect="00FB2C3D">
          <w:headerReference w:type="default" r:id="rId38"/>
          <w:pgSz w:w="23814" w:h="16839" w:orient="landscape" w:code="8"/>
          <w:pgMar w:top="967" w:right="1417" w:bottom="1417" w:left="1417" w:header="708" w:footer="106" w:gutter="0"/>
          <w:cols w:num="2" w:space="1134"/>
          <w:docGrid w:linePitch="360"/>
        </w:sectPr>
      </w:pPr>
    </w:p>
    <w:p w:rsidR="004F79EA" w:rsidRDefault="004F79EA" w:rsidP="004F79EA">
      <w:pPr>
        <w:rPr>
          <w:noProof/>
        </w:rPr>
      </w:pP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51"/>
        <w:gridCol w:w="5920"/>
        <w:gridCol w:w="3685"/>
      </w:tblGrid>
      <w:tr w:rsidR="004F79EA" w:rsidRPr="00126F6F" w:rsidTr="00B2029F">
        <w:trPr>
          <w:trHeight w:val="454"/>
        </w:trPr>
        <w:tc>
          <w:tcPr>
            <w:tcW w:w="851" w:type="dxa"/>
            <w:vMerge w:val="restart"/>
            <w:shd w:val="clear" w:color="auto" w:fill="auto"/>
            <w:vAlign w:val="center"/>
          </w:tcPr>
          <w:p w:rsidR="004F79EA" w:rsidRPr="00126F6F" w:rsidRDefault="004F79EA" w:rsidP="004F79EA">
            <w:r w:rsidRPr="00126F6F">
              <w:br w:type="page"/>
            </w:r>
            <w:r>
              <w:rPr>
                <w:bCs/>
              </w:rPr>
              <w:t>4</w:t>
            </w:r>
          </w:p>
        </w:tc>
        <w:tc>
          <w:tcPr>
            <w:tcW w:w="9605" w:type="dxa"/>
            <w:gridSpan w:val="2"/>
            <w:shd w:val="clear" w:color="auto" w:fill="auto"/>
            <w:vAlign w:val="center"/>
          </w:tcPr>
          <w:p w:rsidR="004F79EA" w:rsidRDefault="004F79EA" w:rsidP="00B2029F">
            <w:pPr>
              <w:pStyle w:val="En-tte"/>
            </w:pPr>
            <w:r w:rsidRPr="00126F6F">
              <w:t xml:space="preserve">AMELIORATION </w:t>
            </w:r>
            <w:r>
              <w:t xml:space="preserve">DU </w:t>
            </w:r>
            <w:r w:rsidRPr="000261CB">
              <w:t xml:space="preserve">DISPOSITIF </w:t>
            </w:r>
            <w:r w:rsidR="00B971DB">
              <w:t xml:space="preserve">ACTUEL </w:t>
            </w:r>
            <w:r w:rsidRPr="000261CB">
              <w:t>DE MONTEE ET DESCENTE DE ROULEAU</w:t>
            </w:r>
          </w:p>
          <w:p w:rsidR="004F79EA" w:rsidRPr="00126F6F" w:rsidRDefault="004F79EA" w:rsidP="00B2029F">
            <w:pPr>
              <w:pStyle w:val="En-tte"/>
            </w:pPr>
          </w:p>
        </w:tc>
      </w:tr>
      <w:tr w:rsidR="004F79EA" w:rsidRPr="00126F6F" w:rsidTr="00B2029F">
        <w:trPr>
          <w:trHeight w:val="524"/>
        </w:trPr>
        <w:tc>
          <w:tcPr>
            <w:tcW w:w="851" w:type="dxa"/>
            <w:vMerge/>
            <w:shd w:val="clear" w:color="auto" w:fill="auto"/>
          </w:tcPr>
          <w:p w:rsidR="004F79EA" w:rsidRPr="00126F6F" w:rsidRDefault="004F79EA" w:rsidP="00B2029F"/>
        </w:tc>
        <w:tc>
          <w:tcPr>
            <w:tcW w:w="5920" w:type="dxa"/>
            <w:shd w:val="clear" w:color="auto" w:fill="auto"/>
            <w:vAlign w:val="center"/>
          </w:tcPr>
          <w:p w:rsidR="004F79EA" w:rsidRPr="00126F6F" w:rsidRDefault="004F79EA" w:rsidP="00B2029F"/>
        </w:tc>
        <w:tc>
          <w:tcPr>
            <w:tcW w:w="3685" w:type="dxa"/>
            <w:shd w:val="clear" w:color="auto" w:fill="auto"/>
            <w:vAlign w:val="center"/>
          </w:tcPr>
          <w:p w:rsidR="004F79EA" w:rsidRPr="00126F6F" w:rsidRDefault="004F79EA" w:rsidP="00F2298D">
            <w:r w:rsidRPr="00126F6F">
              <w:t>Durée conseillée :</w:t>
            </w:r>
            <w:r>
              <w:t> </w:t>
            </w:r>
            <w:r w:rsidR="00F2298D">
              <w:t>40</w:t>
            </w:r>
            <w:r w:rsidRPr="00126F6F">
              <w:t xml:space="preserve"> min </w:t>
            </w:r>
          </w:p>
        </w:tc>
      </w:tr>
    </w:tbl>
    <w:p w:rsidR="004F79EA" w:rsidRDefault="004F79EA" w:rsidP="004F79EA"/>
    <w:p w:rsidR="004F79EA" w:rsidRPr="00126F6F" w:rsidRDefault="004F79EA" w:rsidP="004F79EA">
      <w:r w:rsidRPr="00735F9A">
        <w:t xml:space="preserve">Le dispositif </w:t>
      </w:r>
      <w:r w:rsidR="00B971DB" w:rsidRPr="00B971DB">
        <w:rPr>
          <w:i/>
        </w:rPr>
        <w:t>actuel</w:t>
      </w:r>
      <w:r w:rsidR="00B971DB">
        <w:t xml:space="preserve"> </w:t>
      </w:r>
      <w:r w:rsidRPr="00735F9A">
        <w:t xml:space="preserve">de montée et descente de rouleau </w:t>
      </w:r>
      <w:r w:rsidR="00C12D23">
        <w:t>permet de lever un rouleau</w:t>
      </w:r>
      <w:r w:rsidR="00C12D23" w:rsidRPr="00735F9A">
        <w:t xml:space="preserve"> pour passer de la « position travail » à la « positi</w:t>
      </w:r>
      <w:r w:rsidR="00C12D23">
        <w:t>on attente »</w:t>
      </w:r>
      <w:r w:rsidR="00C12D23" w:rsidRPr="00C12D23">
        <w:t xml:space="preserve"> </w:t>
      </w:r>
      <w:r w:rsidR="00C12D23">
        <w:t xml:space="preserve">et permet de </w:t>
      </w:r>
      <w:r w:rsidR="00B971DB">
        <w:t xml:space="preserve">résoudre les problèmes de fuites de </w:t>
      </w:r>
      <w:r w:rsidR="00B971DB" w:rsidRPr="00B971DB">
        <w:rPr>
          <w:i/>
        </w:rPr>
        <w:t>l’ancien</w:t>
      </w:r>
      <w:r w:rsidR="007F7940">
        <w:t xml:space="preserve"> dispositif.</w:t>
      </w:r>
      <w:r>
        <w:t xml:space="preserve"> Actuellement</w:t>
      </w:r>
      <w:r w:rsidRPr="00735F9A">
        <w:t xml:space="preserve">, lors du </w:t>
      </w:r>
      <w:r>
        <w:t>cirage</w:t>
      </w:r>
      <w:r w:rsidRPr="00735F9A">
        <w:t xml:space="preserve"> des </w:t>
      </w:r>
      <w:r>
        <w:t>coffre</w:t>
      </w:r>
      <w:r w:rsidRPr="00735F9A">
        <w:t>s, il est nécessaire d’amener manuellement le rouleau dans la « position maintenance</w:t>
      </w:r>
      <w:r w:rsidR="00B971DB">
        <w:t> </w:t>
      </w:r>
      <w:r w:rsidRPr="00735F9A">
        <w:t>»</w:t>
      </w:r>
      <w:r w:rsidR="00C12D23">
        <w:t xml:space="preserve"> à l’aide d’une rallonge</w:t>
      </w:r>
      <w:r w:rsidRPr="00735F9A">
        <w:t xml:space="preserve">. On </w:t>
      </w:r>
      <w:r>
        <w:t xml:space="preserve">souhaite réduire le temps d’intervention </w:t>
      </w:r>
      <w:r w:rsidR="00FC2018">
        <w:t xml:space="preserve">de 45 min à 15 min </w:t>
      </w:r>
      <w:r>
        <w:t xml:space="preserve">en « automatisant » le passage de la </w:t>
      </w:r>
      <w:r w:rsidRPr="00735F9A">
        <w:t>« positi</w:t>
      </w:r>
      <w:r>
        <w:t xml:space="preserve">on attente » à la </w:t>
      </w:r>
      <w:r w:rsidRPr="00735F9A">
        <w:t>« position maintenance ».</w:t>
      </w:r>
      <w:r>
        <w:t xml:space="preserve"> On </w:t>
      </w:r>
      <w:r w:rsidRPr="00735F9A">
        <w:t>vous demande de vérifier que le di</w:t>
      </w:r>
      <w:r>
        <w:t>amètre et la course du vérin</w:t>
      </w:r>
      <w:r w:rsidRPr="00735F9A">
        <w:t xml:space="preserve"> </w:t>
      </w:r>
      <w:r>
        <w:t xml:space="preserve">du </w:t>
      </w:r>
      <w:r w:rsidRPr="00735F9A">
        <w:t>dispositif</w:t>
      </w:r>
      <w:r>
        <w:t xml:space="preserve"> actuel</w:t>
      </w:r>
      <w:r w:rsidRPr="00735F9A">
        <w:t>, sont compatibles avec cette nouvelle fonction : « Amener les rouleaux dans la position maintenance » et de proposer un nouveau vérin si nécessaire en choisissant sa référence.</w:t>
      </w:r>
    </w:p>
    <w:p w:rsidR="00DA7AFF" w:rsidRPr="00126F6F" w:rsidRDefault="00DA7AFF" w:rsidP="00DA7AFF"/>
    <w:tbl>
      <w:tblPr>
        <w:tblpPr w:leftFromText="141" w:rightFromText="141" w:vertAnchor="text" w:tblpX="817" w:tblpY="-85"/>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DA7AFF" w:rsidRPr="00126F6F" w:rsidTr="00991135">
        <w:trPr>
          <w:trHeight w:val="680"/>
        </w:trPr>
        <w:tc>
          <w:tcPr>
            <w:tcW w:w="1134" w:type="dxa"/>
            <w:shd w:val="clear" w:color="auto" w:fill="auto"/>
            <w:vAlign w:val="center"/>
          </w:tcPr>
          <w:p w:rsidR="00DA7AFF" w:rsidRPr="00126F6F" w:rsidRDefault="00DA7AFF" w:rsidP="00B971DB">
            <w:r w:rsidRPr="00126F6F">
              <w:t>Q.</w:t>
            </w:r>
            <w:r w:rsidR="00B971DB">
              <w:t>4</w:t>
            </w:r>
            <w:r w:rsidRPr="00126F6F">
              <w:t>-</w:t>
            </w:r>
            <w:r w:rsidR="00B971DB">
              <w:t>1</w:t>
            </w:r>
          </w:p>
        </w:tc>
        <w:tc>
          <w:tcPr>
            <w:tcW w:w="4786" w:type="dxa"/>
            <w:shd w:val="clear" w:color="auto" w:fill="auto"/>
            <w:vAlign w:val="center"/>
          </w:tcPr>
          <w:p w:rsidR="00DA7AFF" w:rsidRPr="00126F6F" w:rsidRDefault="00DA7AFF" w:rsidP="0063365C">
            <w:r w:rsidRPr="00126F6F">
              <w:t xml:space="preserve">Documents à consulter : </w:t>
            </w:r>
            <w:r w:rsidRPr="00126F6F">
              <w:rPr>
                <w:b/>
              </w:rPr>
              <w:t>D</w:t>
            </w:r>
            <w:r w:rsidR="0063365C">
              <w:rPr>
                <w:b/>
              </w:rPr>
              <w:t>T</w:t>
            </w:r>
            <w:r>
              <w:rPr>
                <w:b/>
              </w:rPr>
              <w:t> </w:t>
            </w:r>
            <w:r w:rsidR="00E34B4A">
              <w:rPr>
                <w:b/>
              </w:rPr>
              <w:t>4</w:t>
            </w:r>
          </w:p>
        </w:tc>
        <w:tc>
          <w:tcPr>
            <w:tcW w:w="3686" w:type="dxa"/>
            <w:shd w:val="clear" w:color="auto" w:fill="auto"/>
            <w:vAlign w:val="center"/>
          </w:tcPr>
          <w:p w:rsidR="00DA7AFF" w:rsidRPr="00126F6F" w:rsidRDefault="00DA7AFF" w:rsidP="0063365C">
            <w:r w:rsidRPr="00126F6F">
              <w:t xml:space="preserve">Répondre sur </w:t>
            </w:r>
            <w:r w:rsidRPr="00126F6F">
              <w:rPr>
                <w:b/>
              </w:rPr>
              <w:t>DR</w:t>
            </w:r>
            <w:r w:rsidR="00DD3B39">
              <w:rPr>
                <w:b/>
              </w:rPr>
              <w:t> </w:t>
            </w:r>
            <w:r w:rsidR="00E34B4A">
              <w:rPr>
                <w:b/>
              </w:rPr>
              <w:t>5</w:t>
            </w:r>
            <w:r w:rsidRPr="00126F6F">
              <w:t xml:space="preserve"> </w:t>
            </w:r>
            <w:r w:rsidR="0063365C">
              <w:t xml:space="preserve">et </w:t>
            </w:r>
            <w:r w:rsidR="0063365C" w:rsidRPr="00126F6F">
              <w:rPr>
                <w:b/>
              </w:rPr>
              <w:t xml:space="preserve"> DR</w:t>
            </w:r>
            <w:r w:rsidR="0063365C">
              <w:rPr>
                <w:b/>
              </w:rPr>
              <w:t> 6</w:t>
            </w:r>
          </w:p>
        </w:tc>
      </w:tr>
    </w:tbl>
    <w:p w:rsidR="00DA7AFF" w:rsidRPr="00126F6F" w:rsidRDefault="00DA7AFF" w:rsidP="00DA7AFF"/>
    <w:p w:rsidR="00DA7AFF" w:rsidRPr="00126F6F" w:rsidRDefault="00DA7AFF" w:rsidP="00DA7AFF"/>
    <w:p w:rsidR="00DA7AFF" w:rsidRDefault="005C3901" w:rsidP="00DA7AFF">
      <w:r>
        <w:t>Dans le « tableau réponse », r</w:t>
      </w:r>
      <w:r w:rsidR="00DA7AFF" w:rsidRPr="00953DDD">
        <w:t xml:space="preserve">elever la hauteur </w:t>
      </w:r>
      <w:r w:rsidR="00DA7AFF">
        <w:t xml:space="preserve">par rapport au sol </w:t>
      </w:r>
      <w:r w:rsidR="00DA7AFF" w:rsidRPr="00953DDD">
        <w:t xml:space="preserve">du centre de gravité pour chacune des positions. </w:t>
      </w:r>
      <w:r w:rsidR="00FC2018">
        <w:t>Placer</w:t>
      </w:r>
      <w:r w:rsidR="00DA7AFF" w:rsidRPr="00953DDD">
        <w:t xml:space="preserve"> et repérer sur les courbes des graphiques N°1 et N°2, les points correspondants aux différentes positions : « position travail », « position attente », «</w:t>
      </w:r>
      <w:r>
        <w:t> </w:t>
      </w:r>
      <w:r w:rsidR="00DA7AFF" w:rsidRPr="00953DDD">
        <w:t>position maintenance ».</w:t>
      </w:r>
    </w:p>
    <w:p w:rsidR="00DA7AFF" w:rsidRPr="00126F6F" w:rsidRDefault="00DA7AFF" w:rsidP="00DA7AFF"/>
    <w:tbl>
      <w:tblPr>
        <w:tblpPr w:leftFromText="141" w:rightFromText="141" w:vertAnchor="text" w:tblpX="817" w:tblpY="-85"/>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DA7AFF" w:rsidRPr="00126F6F" w:rsidTr="00991135">
        <w:trPr>
          <w:trHeight w:val="680"/>
        </w:trPr>
        <w:tc>
          <w:tcPr>
            <w:tcW w:w="1134" w:type="dxa"/>
            <w:shd w:val="clear" w:color="auto" w:fill="auto"/>
            <w:vAlign w:val="center"/>
          </w:tcPr>
          <w:p w:rsidR="00DA7AFF" w:rsidRPr="00126F6F" w:rsidRDefault="00DA7AFF" w:rsidP="00FC2018">
            <w:r w:rsidRPr="00126F6F">
              <w:t>Q.</w:t>
            </w:r>
            <w:r w:rsidR="00FC2018">
              <w:t>4</w:t>
            </w:r>
            <w:r w:rsidRPr="00126F6F">
              <w:t>-</w:t>
            </w:r>
            <w:r w:rsidR="00FC2018">
              <w:t>2</w:t>
            </w:r>
          </w:p>
        </w:tc>
        <w:tc>
          <w:tcPr>
            <w:tcW w:w="4786" w:type="dxa"/>
            <w:shd w:val="clear" w:color="auto" w:fill="auto"/>
            <w:vAlign w:val="center"/>
          </w:tcPr>
          <w:p w:rsidR="00DA7AFF" w:rsidRPr="00126F6F" w:rsidRDefault="00DA7AFF" w:rsidP="0063365C">
            <w:r w:rsidRPr="00126F6F">
              <w:t xml:space="preserve">Documents à consulter : </w:t>
            </w:r>
            <w:r w:rsidR="006075E0" w:rsidRPr="00126F6F">
              <w:rPr>
                <w:b/>
              </w:rPr>
              <w:t>D</w:t>
            </w:r>
            <w:r w:rsidR="0063365C">
              <w:rPr>
                <w:b/>
              </w:rPr>
              <w:t>T</w:t>
            </w:r>
            <w:r w:rsidR="006075E0">
              <w:rPr>
                <w:b/>
              </w:rPr>
              <w:t> 4</w:t>
            </w:r>
          </w:p>
        </w:tc>
        <w:tc>
          <w:tcPr>
            <w:tcW w:w="3686" w:type="dxa"/>
            <w:shd w:val="clear" w:color="auto" w:fill="auto"/>
            <w:vAlign w:val="center"/>
          </w:tcPr>
          <w:p w:rsidR="00DA7AFF" w:rsidRPr="00126F6F" w:rsidRDefault="00DA7AFF" w:rsidP="006075E0">
            <w:r w:rsidRPr="00126F6F">
              <w:t xml:space="preserve">Répondre sur </w:t>
            </w:r>
            <w:r w:rsidRPr="00126F6F">
              <w:rPr>
                <w:b/>
              </w:rPr>
              <w:t>DR</w:t>
            </w:r>
            <w:r w:rsidR="00DD3B39">
              <w:rPr>
                <w:b/>
              </w:rPr>
              <w:t> </w:t>
            </w:r>
            <w:r w:rsidR="006075E0">
              <w:rPr>
                <w:b/>
              </w:rPr>
              <w:t>5</w:t>
            </w:r>
            <w:r w:rsidRPr="00126F6F">
              <w:t xml:space="preserve"> </w:t>
            </w:r>
          </w:p>
        </w:tc>
      </w:tr>
    </w:tbl>
    <w:p w:rsidR="00DA7AFF" w:rsidRPr="00126F6F" w:rsidRDefault="00DA7AFF" w:rsidP="00DA7AFF"/>
    <w:p w:rsidR="00DA7AFF" w:rsidRPr="00126F6F" w:rsidRDefault="00DA7AFF" w:rsidP="00DA7AFF"/>
    <w:p w:rsidR="00DA7AFF" w:rsidRDefault="00DD3B39" w:rsidP="00DA7AFF">
      <w:r>
        <w:t>Sur le</w:t>
      </w:r>
      <w:r w:rsidRPr="00953DDD">
        <w:t xml:space="preserve"> graphique </w:t>
      </w:r>
      <w:r w:rsidR="00DA7AFF" w:rsidRPr="00953DDD">
        <w:t xml:space="preserve">N°1, relever </w:t>
      </w:r>
      <w:r w:rsidR="005C3901">
        <w:t xml:space="preserve">dans le « tableau réponse » </w:t>
      </w:r>
      <w:r w:rsidR="00DA7AFF" w:rsidRPr="00953DDD">
        <w:t xml:space="preserve">la valeur de la force nécessaire pour maintenir en position </w:t>
      </w:r>
      <w:r w:rsidR="00FC2018">
        <w:t>le rouleau dans les 3 positions. Dans le « tableau réponse », entourer en rouge la valeur maximale</w:t>
      </w:r>
      <w:r>
        <w:t>.</w:t>
      </w:r>
    </w:p>
    <w:p w:rsidR="00FC2018" w:rsidRPr="00126F6F" w:rsidRDefault="00FC2018" w:rsidP="00FC2018"/>
    <w:tbl>
      <w:tblPr>
        <w:tblpPr w:leftFromText="141" w:rightFromText="141" w:vertAnchor="text" w:tblpX="817" w:tblpY="-85"/>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FC2018" w:rsidRPr="00126F6F" w:rsidTr="00B2029F">
        <w:trPr>
          <w:trHeight w:val="680"/>
        </w:trPr>
        <w:tc>
          <w:tcPr>
            <w:tcW w:w="1134" w:type="dxa"/>
            <w:shd w:val="clear" w:color="auto" w:fill="auto"/>
            <w:vAlign w:val="center"/>
          </w:tcPr>
          <w:p w:rsidR="00FC2018" w:rsidRPr="00126F6F" w:rsidRDefault="00FC2018" w:rsidP="00FC2018">
            <w:r w:rsidRPr="00126F6F">
              <w:t>Q.</w:t>
            </w:r>
            <w:r>
              <w:t>4</w:t>
            </w:r>
            <w:r w:rsidRPr="00126F6F">
              <w:t>-</w:t>
            </w:r>
            <w:r>
              <w:t>3</w:t>
            </w:r>
          </w:p>
        </w:tc>
        <w:tc>
          <w:tcPr>
            <w:tcW w:w="4786" w:type="dxa"/>
            <w:shd w:val="clear" w:color="auto" w:fill="auto"/>
            <w:vAlign w:val="center"/>
          </w:tcPr>
          <w:p w:rsidR="00FC2018" w:rsidRPr="00126F6F" w:rsidRDefault="00FC2018" w:rsidP="0063365C">
            <w:r w:rsidRPr="00126F6F">
              <w:t xml:space="preserve">Documents à consulter : </w:t>
            </w:r>
            <w:r w:rsidRPr="00126F6F">
              <w:rPr>
                <w:b/>
              </w:rPr>
              <w:t>D</w:t>
            </w:r>
            <w:r w:rsidR="0063365C">
              <w:rPr>
                <w:b/>
              </w:rPr>
              <w:t>T</w:t>
            </w:r>
            <w:r>
              <w:rPr>
                <w:b/>
              </w:rPr>
              <w:t> </w:t>
            </w:r>
            <w:r w:rsidR="0063365C">
              <w:rPr>
                <w:b/>
              </w:rPr>
              <w:t>4</w:t>
            </w:r>
          </w:p>
        </w:tc>
        <w:tc>
          <w:tcPr>
            <w:tcW w:w="3686" w:type="dxa"/>
            <w:shd w:val="clear" w:color="auto" w:fill="auto"/>
            <w:vAlign w:val="center"/>
          </w:tcPr>
          <w:p w:rsidR="00FC2018" w:rsidRPr="00126F6F" w:rsidRDefault="00DD3B39" w:rsidP="00DD3B39">
            <w:r w:rsidRPr="00126F6F">
              <w:t xml:space="preserve">Répondre sur </w:t>
            </w:r>
            <w:r>
              <w:rPr>
                <w:b/>
              </w:rPr>
              <w:t>feuille de copie</w:t>
            </w:r>
          </w:p>
        </w:tc>
      </w:tr>
    </w:tbl>
    <w:p w:rsidR="00FC2018" w:rsidRPr="00126F6F" w:rsidRDefault="00FC2018" w:rsidP="00FC2018"/>
    <w:p w:rsidR="00FC2018" w:rsidRPr="00126F6F" w:rsidRDefault="00FC2018" w:rsidP="00FC2018"/>
    <w:p w:rsidR="00DD3B39" w:rsidRDefault="00DD3B39" w:rsidP="00DD3B39">
      <w:r>
        <w:t>A l’aide du graphique N°1 et de vos relevés, vérifier que le vérin actuel peut amener le rouleau à la « position maintenance ». Justifier votre réponse.</w:t>
      </w:r>
    </w:p>
    <w:p w:rsidR="00FC2018" w:rsidRDefault="00FC2018" w:rsidP="005C3901"/>
    <w:p w:rsidR="005C3901" w:rsidRPr="00126F6F" w:rsidRDefault="005C3901" w:rsidP="005C3901"/>
    <w:tbl>
      <w:tblPr>
        <w:tblpPr w:leftFromText="141" w:rightFromText="141" w:vertAnchor="text" w:tblpX="817" w:tblpY="-85"/>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5C3901" w:rsidRPr="00126F6F" w:rsidTr="00605AB1">
        <w:trPr>
          <w:trHeight w:val="680"/>
        </w:trPr>
        <w:tc>
          <w:tcPr>
            <w:tcW w:w="1134" w:type="dxa"/>
            <w:shd w:val="clear" w:color="auto" w:fill="auto"/>
            <w:vAlign w:val="center"/>
          </w:tcPr>
          <w:p w:rsidR="005C3901" w:rsidRPr="00126F6F" w:rsidRDefault="005C3901" w:rsidP="00FC2018">
            <w:r w:rsidRPr="00126F6F">
              <w:t>Q.</w:t>
            </w:r>
            <w:r w:rsidR="00FC2018">
              <w:t>4</w:t>
            </w:r>
            <w:r>
              <w:t>-</w:t>
            </w:r>
            <w:r w:rsidR="00FC2018">
              <w:t>4</w:t>
            </w:r>
          </w:p>
        </w:tc>
        <w:tc>
          <w:tcPr>
            <w:tcW w:w="4786" w:type="dxa"/>
            <w:shd w:val="clear" w:color="auto" w:fill="auto"/>
            <w:vAlign w:val="center"/>
          </w:tcPr>
          <w:p w:rsidR="005C3901" w:rsidRPr="00126F6F" w:rsidRDefault="005C3901" w:rsidP="0063365C">
            <w:r w:rsidRPr="00126F6F">
              <w:t xml:space="preserve">Documents à consulter : </w:t>
            </w:r>
            <w:r w:rsidRPr="00126F6F">
              <w:rPr>
                <w:b/>
              </w:rPr>
              <w:t>D</w:t>
            </w:r>
            <w:r w:rsidR="0063365C">
              <w:rPr>
                <w:b/>
              </w:rPr>
              <w:t>T</w:t>
            </w:r>
            <w:r>
              <w:rPr>
                <w:b/>
              </w:rPr>
              <w:t> </w:t>
            </w:r>
            <w:r w:rsidR="0063365C">
              <w:rPr>
                <w:b/>
              </w:rPr>
              <w:t>4, DR 6</w:t>
            </w:r>
          </w:p>
        </w:tc>
        <w:tc>
          <w:tcPr>
            <w:tcW w:w="3686" w:type="dxa"/>
            <w:shd w:val="clear" w:color="auto" w:fill="auto"/>
            <w:vAlign w:val="center"/>
          </w:tcPr>
          <w:p w:rsidR="005C3901" w:rsidRPr="00126F6F" w:rsidRDefault="00DD3B39" w:rsidP="006075E0">
            <w:r w:rsidRPr="00126F6F">
              <w:t xml:space="preserve">Répondre sur </w:t>
            </w:r>
            <w:r w:rsidRPr="00126F6F">
              <w:rPr>
                <w:b/>
              </w:rPr>
              <w:t>DR</w:t>
            </w:r>
            <w:r>
              <w:rPr>
                <w:b/>
              </w:rPr>
              <w:t> </w:t>
            </w:r>
            <w:r w:rsidR="006075E0">
              <w:rPr>
                <w:b/>
              </w:rPr>
              <w:t>5</w:t>
            </w:r>
            <w:r w:rsidRPr="00126F6F">
              <w:t xml:space="preserve"> </w:t>
            </w:r>
          </w:p>
        </w:tc>
      </w:tr>
    </w:tbl>
    <w:p w:rsidR="005C3901" w:rsidRPr="00126F6F" w:rsidRDefault="005C3901" w:rsidP="005C3901"/>
    <w:p w:rsidR="005C3901" w:rsidRPr="00126F6F" w:rsidRDefault="005C3901" w:rsidP="005C3901"/>
    <w:p w:rsidR="00DD3B39" w:rsidRDefault="00DD3B39" w:rsidP="00DD3B39">
      <w:r>
        <w:t>Sur le</w:t>
      </w:r>
      <w:r w:rsidRPr="00953DDD">
        <w:t xml:space="preserve"> graphique N°</w:t>
      </w:r>
      <w:r>
        <w:t>2</w:t>
      </w:r>
      <w:r w:rsidRPr="00953DDD">
        <w:t xml:space="preserve">, relever </w:t>
      </w:r>
      <w:r>
        <w:t xml:space="preserve">dans le « tableau réponse » </w:t>
      </w:r>
      <w:r w:rsidRPr="00953DDD">
        <w:t xml:space="preserve">la </w:t>
      </w:r>
      <w:r>
        <w:t>distance AB</w:t>
      </w:r>
      <w:r w:rsidRPr="00953DDD">
        <w:t xml:space="preserve"> dans les 3</w:t>
      </w:r>
      <w:r>
        <w:t> </w:t>
      </w:r>
      <w:r w:rsidRPr="00953DDD">
        <w:t>positions.</w:t>
      </w:r>
    </w:p>
    <w:p w:rsidR="00DA7AFF" w:rsidRPr="00126F6F" w:rsidRDefault="00DA7AFF" w:rsidP="00DA7AFF"/>
    <w:tbl>
      <w:tblPr>
        <w:tblpPr w:leftFromText="141" w:rightFromText="141" w:vertAnchor="text" w:tblpX="817" w:tblpY="-85"/>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DA7AFF" w:rsidRPr="00126F6F" w:rsidTr="00991135">
        <w:trPr>
          <w:trHeight w:val="680"/>
        </w:trPr>
        <w:tc>
          <w:tcPr>
            <w:tcW w:w="1134" w:type="dxa"/>
            <w:shd w:val="clear" w:color="auto" w:fill="auto"/>
            <w:vAlign w:val="center"/>
          </w:tcPr>
          <w:p w:rsidR="00DA7AFF" w:rsidRPr="00126F6F" w:rsidRDefault="00DA7AFF" w:rsidP="00FC2018">
            <w:r w:rsidRPr="00126F6F">
              <w:t>Q.</w:t>
            </w:r>
            <w:r w:rsidR="00FC2018">
              <w:t>4</w:t>
            </w:r>
            <w:r>
              <w:t>-</w:t>
            </w:r>
            <w:r w:rsidR="00FC2018">
              <w:t>5</w:t>
            </w:r>
          </w:p>
        </w:tc>
        <w:tc>
          <w:tcPr>
            <w:tcW w:w="4786" w:type="dxa"/>
            <w:shd w:val="clear" w:color="auto" w:fill="auto"/>
            <w:vAlign w:val="center"/>
          </w:tcPr>
          <w:p w:rsidR="00DA7AFF" w:rsidRPr="00126F6F" w:rsidRDefault="00DA7AFF" w:rsidP="00F03459">
            <w:r w:rsidRPr="00126F6F">
              <w:t xml:space="preserve">Documents à consulter : </w:t>
            </w:r>
            <w:r w:rsidRPr="00126F6F">
              <w:rPr>
                <w:b/>
              </w:rPr>
              <w:t>DT</w:t>
            </w:r>
            <w:r>
              <w:rPr>
                <w:b/>
              </w:rPr>
              <w:t> </w:t>
            </w:r>
            <w:r w:rsidR="00F03459">
              <w:rPr>
                <w:b/>
              </w:rPr>
              <w:t>5</w:t>
            </w:r>
          </w:p>
        </w:tc>
        <w:tc>
          <w:tcPr>
            <w:tcW w:w="3686" w:type="dxa"/>
            <w:shd w:val="clear" w:color="auto" w:fill="auto"/>
            <w:vAlign w:val="center"/>
          </w:tcPr>
          <w:p w:rsidR="00DA7AFF" w:rsidRPr="00126F6F" w:rsidRDefault="00DA7AFF" w:rsidP="00991135">
            <w:r w:rsidRPr="00126F6F">
              <w:t xml:space="preserve">Répondre </w:t>
            </w:r>
            <w:r w:rsidR="00F03459" w:rsidRPr="00126F6F">
              <w:t xml:space="preserve"> sur </w:t>
            </w:r>
            <w:r w:rsidR="00F03459">
              <w:rPr>
                <w:b/>
              </w:rPr>
              <w:t>feuille de copie</w:t>
            </w:r>
          </w:p>
        </w:tc>
      </w:tr>
    </w:tbl>
    <w:p w:rsidR="00DA7AFF" w:rsidRPr="00126F6F" w:rsidRDefault="00DA7AFF" w:rsidP="00DA7AFF"/>
    <w:p w:rsidR="00DA7AFF" w:rsidRPr="00126F6F" w:rsidRDefault="00DA7AFF" w:rsidP="00DA7AFF"/>
    <w:p w:rsidR="00DA7AFF" w:rsidRDefault="00DA7AFF" w:rsidP="00DA7AFF">
      <w:r w:rsidRPr="00953DDD">
        <w:t>A l’aide du graphique N°2</w:t>
      </w:r>
      <w:r w:rsidR="00DD3B39" w:rsidRPr="00DD3B39">
        <w:t xml:space="preserve"> </w:t>
      </w:r>
      <w:r w:rsidR="00DD3B39">
        <w:t xml:space="preserve">et de vos relevés, </w:t>
      </w:r>
      <w:r w:rsidRPr="00953DDD">
        <w:t>déterminer si la course du véri</w:t>
      </w:r>
      <w:r w:rsidR="006024D3">
        <w:t>n actuel (DNC-100</w:t>
      </w:r>
      <w:r w:rsidRPr="00953DDD">
        <w:t>-320</w:t>
      </w:r>
      <w:r w:rsidR="0063365C">
        <w:t>-PPV</w:t>
      </w:r>
      <w:r w:rsidRPr="00953DDD">
        <w:t>) permet à ce vérin d’amener le rouleau à la « position maintenance ». Justifier votre réponse.</w:t>
      </w:r>
    </w:p>
    <w:p w:rsidR="00DA7AFF" w:rsidRPr="00126F6F" w:rsidRDefault="00DA7AFF" w:rsidP="00DA7AFF"/>
    <w:tbl>
      <w:tblPr>
        <w:tblpPr w:leftFromText="141" w:rightFromText="141" w:vertAnchor="text" w:tblpX="817" w:tblpY="-85"/>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DA7AFF" w:rsidRPr="00126F6F" w:rsidTr="00991135">
        <w:trPr>
          <w:trHeight w:val="680"/>
        </w:trPr>
        <w:tc>
          <w:tcPr>
            <w:tcW w:w="1134" w:type="dxa"/>
            <w:shd w:val="clear" w:color="auto" w:fill="auto"/>
            <w:vAlign w:val="center"/>
          </w:tcPr>
          <w:p w:rsidR="00DA7AFF" w:rsidRPr="00126F6F" w:rsidRDefault="00DA7AFF" w:rsidP="00FC2018">
            <w:r w:rsidRPr="00126F6F">
              <w:t>Q.</w:t>
            </w:r>
            <w:r w:rsidR="00FC2018">
              <w:t>4</w:t>
            </w:r>
            <w:r>
              <w:t>-</w:t>
            </w:r>
            <w:r w:rsidR="00FC2018">
              <w:t>6</w:t>
            </w:r>
          </w:p>
        </w:tc>
        <w:tc>
          <w:tcPr>
            <w:tcW w:w="4786" w:type="dxa"/>
            <w:shd w:val="clear" w:color="auto" w:fill="auto"/>
            <w:vAlign w:val="center"/>
          </w:tcPr>
          <w:p w:rsidR="00DA7AFF" w:rsidRPr="00126F6F" w:rsidRDefault="00DA7AFF" w:rsidP="00F03459">
            <w:r w:rsidRPr="00126F6F">
              <w:t xml:space="preserve">Documents à consulter : </w:t>
            </w:r>
            <w:r w:rsidRPr="00126F6F">
              <w:rPr>
                <w:b/>
              </w:rPr>
              <w:t>DT</w:t>
            </w:r>
            <w:r>
              <w:rPr>
                <w:b/>
              </w:rPr>
              <w:t> </w:t>
            </w:r>
            <w:r w:rsidR="00F03459">
              <w:rPr>
                <w:b/>
              </w:rPr>
              <w:t>5</w:t>
            </w:r>
          </w:p>
        </w:tc>
        <w:tc>
          <w:tcPr>
            <w:tcW w:w="3686" w:type="dxa"/>
            <w:shd w:val="clear" w:color="auto" w:fill="auto"/>
            <w:vAlign w:val="center"/>
          </w:tcPr>
          <w:p w:rsidR="00DA7AFF" w:rsidRPr="00126F6F" w:rsidRDefault="00DA7AFF" w:rsidP="00F03459">
            <w:r w:rsidRPr="00126F6F">
              <w:t xml:space="preserve">Répondre sur </w:t>
            </w:r>
            <w:r w:rsidR="00F03459">
              <w:rPr>
                <w:b/>
              </w:rPr>
              <w:t>feuille de copie</w:t>
            </w:r>
          </w:p>
        </w:tc>
      </w:tr>
    </w:tbl>
    <w:p w:rsidR="00DA7AFF" w:rsidRPr="00126F6F" w:rsidRDefault="00DA7AFF" w:rsidP="00DA7AFF"/>
    <w:p w:rsidR="00DA7AFF" w:rsidRPr="00126F6F" w:rsidRDefault="00DA7AFF" w:rsidP="00DA7AFF"/>
    <w:p w:rsidR="00DA7AFF" w:rsidRDefault="00DA7AFF" w:rsidP="00DA7AFF">
      <w:r w:rsidRPr="00953DDD">
        <w:t>En tenant compte de vos réponses précédentes, déterminer la référence du vérin permettant de réaliser la nouvelle fonction : «Amener les rouleaux dans la position maintenance».</w:t>
      </w:r>
    </w:p>
    <w:p w:rsidR="00DA7AFF" w:rsidRPr="00126F6F" w:rsidRDefault="00DA7AFF" w:rsidP="00DA7AFF"/>
    <w:tbl>
      <w:tblPr>
        <w:tblpPr w:leftFromText="141" w:rightFromText="141" w:vertAnchor="text" w:tblpX="817" w:tblpY="-85"/>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DA7AFF" w:rsidRPr="00126F6F" w:rsidTr="00991135">
        <w:trPr>
          <w:trHeight w:val="680"/>
        </w:trPr>
        <w:tc>
          <w:tcPr>
            <w:tcW w:w="1134" w:type="dxa"/>
            <w:shd w:val="clear" w:color="auto" w:fill="auto"/>
            <w:vAlign w:val="center"/>
          </w:tcPr>
          <w:p w:rsidR="00DA7AFF" w:rsidRPr="00126F6F" w:rsidRDefault="00DA7AFF" w:rsidP="00FC2018">
            <w:r w:rsidRPr="00126F6F">
              <w:t>Q.</w:t>
            </w:r>
            <w:r w:rsidR="00FC2018">
              <w:t>4</w:t>
            </w:r>
            <w:r>
              <w:t>-</w:t>
            </w:r>
            <w:r w:rsidR="00FC2018">
              <w:t>7</w:t>
            </w:r>
          </w:p>
        </w:tc>
        <w:tc>
          <w:tcPr>
            <w:tcW w:w="4786" w:type="dxa"/>
            <w:shd w:val="clear" w:color="auto" w:fill="auto"/>
            <w:vAlign w:val="center"/>
          </w:tcPr>
          <w:p w:rsidR="00DA7AFF" w:rsidRPr="00126F6F" w:rsidRDefault="00DA7AFF" w:rsidP="00220D77">
            <w:r w:rsidRPr="00126F6F">
              <w:t xml:space="preserve">Documents à consulter : </w:t>
            </w:r>
            <w:r w:rsidRPr="00126F6F">
              <w:rPr>
                <w:b/>
              </w:rPr>
              <w:t>DT</w:t>
            </w:r>
            <w:r>
              <w:rPr>
                <w:b/>
              </w:rPr>
              <w:t> </w:t>
            </w:r>
            <w:r w:rsidR="00220D77">
              <w:rPr>
                <w:b/>
              </w:rPr>
              <w:t>6</w:t>
            </w:r>
          </w:p>
        </w:tc>
        <w:tc>
          <w:tcPr>
            <w:tcW w:w="3686" w:type="dxa"/>
            <w:shd w:val="clear" w:color="auto" w:fill="auto"/>
            <w:vAlign w:val="center"/>
          </w:tcPr>
          <w:p w:rsidR="00DA7AFF" w:rsidRPr="00126F6F" w:rsidRDefault="00F03459" w:rsidP="00991135">
            <w:r>
              <w:t>Répondre</w:t>
            </w:r>
            <w:r w:rsidRPr="00126F6F">
              <w:t xml:space="preserve"> sur </w:t>
            </w:r>
            <w:r>
              <w:rPr>
                <w:b/>
              </w:rPr>
              <w:t>feuille de copie</w:t>
            </w:r>
          </w:p>
        </w:tc>
      </w:tr>
    </w:tbl>
    <w:p w:rsidR="00DA7AFF" w:rsidRPr="00126F6F" w:rsidRDefault="00DA7AFF" w:rsidP="00DA7AFF"/>
    <w:p w:rsidR="00DA7AFF" w:rsidRPr="00126F6F" w:rsidRDefault="00DA7AFF" w:rsidP="00DA7AFF"/>
    <w:p w:rsidR="00707980" w:rsidRDefault="009B3B82" w:rsidP="00DA7AFF">
      <w:r>
        <w:t>A l’aide de l’extrait des dimensions des vérins DNC, c</w:t>
      </w:r>
      <w:r w:rsidR="00707980">
        <w:t>alculer</w:t>
      </w:r>
      <w:r w:rsidR="00DA7AFF" w:rsidRPr="00953DDD">
        <w:t xml:space="preserve"> la longueur minimale </w:t>
      </w:r>
      <w:r w:rsidR="004F3B6B">
        <w:t xml:space="preserve">du vérin que vous avez choisi </w:t>
      </w:r>
      <w:r>
        <w:t>en utilisant la formule suivante :</w:t>
      </w:r>
      <w:r w:rsidR="00220D77">
        <w:t xml:space="preserve"> </w:t>
      </w:r>
      <w:proofErr w:type="spellStart"/>
      <w:r w:rsidR="00220D77">
        <w:t>L</w:t>
      </w:r>
      <w:r w:rsidR="00220D77" w:rsidRPr="00220D77">
        <w:rPr>
          <w:vertAlign w:val="subscript"/>
        </w:rPr>
        <w:t>mini</w:t>
      </w:r>
      <w:proofErr w:type="spellEnd"/>
      <w:r w:rsidR="00220D77">
        <w:t xml:space="preserve"> = </w:t>
      </w:r>
      <w:proofErr w:type="spellStart"/>
      <w:r w:rsidR="00220D77">
        <w:t>Zj</w:t>
      </w:r>
      <w:proofErr w:type="spellEnd"/>
      <w:r w:rsidR="00220D77">
        <w:t xml:space="preserve"> + course</w:t>
      </w:r>
    </w:p>
    <w:p w:rsidR="00DA7AFF" w:rsidRDefault="00220D77" w:rsidP="00DA7AFF">
      <w:r>
        <w:t>V</w:t>
      </w:r>
      <w:r w:rsidR="00DA7AFF" w:rsidRPr="00953DDD">
        <w:t xml:space="preserve">érifier </w:t>
      </w:r>
      <w:r>
        <w:t>que</w:t>
      </w:r>
      <w:r w:rsidR="00DA7AFF" w:rsidRPr="00953DDD">
        <w:t xml:space="preserve"> </w:t>
      </w:r>
      <w:r w:rsidRPr="00953DDD">
        <w:t xml:space="preserve">la longueur minimale </w:t>
      </w:r>
      <w:r w:rsidR="00DA7AFF" w:rsidRPr="00953DDD">
        <w:t>est compatible avec la « position travail ».</w:t>
      </w:r>
    </w:p>
    <w:p w:rsidR="009C502B" w:rsidRPr="00126F6F" w:rsidRDefault="009C502B" w:rsidP="00D52B46">
      <w:pPr>
        <w:pStyle w:val="Paragraphedeliste"/>
      </w:pPr>
    </w:p>
    <w:p w:rsidR="00A3407F" w:rsidRDefault="00A3407F" w:rsidP="00D52B46">
      <w:pPr>
        <w:sectPr w:rsidR="00A3407F" w:rsidSect="00FB2C3D">
          <w:headerReference w:type="default" r:id="rId39"/>
          <w:pgSz w:w="23814" w:h="16839" w:orient="landscape" w:code="8"/>
          <w:pgMar w:top="967" w:right="1417" w:bottom="1417" w:left="1417" w:header="708" w:footer="106" w:gutter="0"/>
          <w:cols w:num="2" w:space="1134"/>
          <w:docGrid w:linePitch="360"/>
        </w:sectPr>
      </w:pPr>
    </w:p>
    <w:p w:rsidR="00961C5A" w:rsidRPr="009C502B" w:rsidRDefault="00961C5A" w:rsidP="00D52B46"/>
    <w:p w:rsidR="00A3407F" w:rsidRDefault="00A3407F" w:rsidP="00D52B46"/>
    <w:p w:rsidR="00A3407F" w:rsidRDefault="00A3407F" w:rsidP="00D52B46"/>
    <w:p w:rsidR="00A3407F" w:rsidRDefault="00A3407F" w:rsidP="00D52B46"/>
    <w:p w:rsidR="00A3407F" w:rsidRDefault="00A3407F" w:rsidP="00D52B46"/>
    <w:p w:rsidR="00A3407F" w:rsidRDefault="00A3407F" w:rsidP="00D52B46"/>
    <w:p w:rsidR="00A3407F" w:rsidRDefault="00A3407F" w:rsidP="00D52B46"/>
    <w:p w:rsidR="00A3407F" w:rsidRDefault="00A3407F" w:rsidP="00D52B46"/>
    <w:p w:rsidR="00A3407F" w:rsidRDefault="00A3407F" w:rsidP="00D52B46"/>
    <w:p w:rsidR="00A3407F" w:rsidRDefault="00A3407F" w:rsidP="00D52B46"/>
    <w:p w:rsidR="00A3407F" w:rsidRDefault="00A3407F" w:rsidP="00D52B46"/>
    <w:p w:rsidR="00A3407F" w:rsidRDefault="00A3407F" w:rsidP="00D52B46"/>
    <w:p w:rsidR="00A3407F" w:rsidRDefault="00A3407F" w:rsidP="00D52B46"/>
    <w:p w:rsidR="00A3407F" w:rsidRDefault="00A3407F" w:rsidP="00D52B46"/>
    <w:p w:rsidR="00A3407F" w:rsidRDefault="00A3407F" w:rsidP="00D52B46"/>
    <w:p w:rsidR="00A3407F" w:rsidRDefault="00A3407F" w:rsidP="00D52B46"/>
    <w:p w:rsidR="00A3407F" w:rsidRDefault="00A3407F" w:rsidP="00D52B46"/>
    <w:p w:rsidR="00A3407F" w:rsidRDefault="00A3407F" w:rsidP="00D52B46"/>
    <w:p w:rsidR="00A3407F" w:rsidRDefault="00A3407F" w:rsidP="00D52B46"/>
    <w:p w:rsidR="00A3407F" w:rsidRDefault="00A3407F" w:rsidP="00D52B46"/>
    <w:p w:rsidR="00A3407F" w:rsidRDefault="00A3407F" w:rsidP="00D52B46"/>
    <w:p w:rsidR="00A3407F" w:rsidRDefault="00A3407F" w:rsidP="00D52B46"/>
    <w:p w:rsidR="00A3407F" w:rsidRDefault="00A3407F" w:rsidP="00D52B46"/>
    <w:p w:rsidR="00A3407F" w:rsidRDefault="00A3407F" w:rsidP="00D52B46"/>
    <w:p w:rsidR="00A3407F" w:rsidRDefault="00A3407F" w:rsidP="00D52B46"/>
    <w:p w:rsidR="000407D4" w:rsidRPr="000407D4" w:rsidRDefault="000407D4" w:rsidP="000407D4">
      <w:pPr>
        <w:spacing w:after="0" w:line="240" w:lineRule="auto"/>
        <w:jc w:val="center"/>
        <w:rPr>
          <w:rFonts w:eastAsia="Times New Roman"/>
          <w:b/>
          <w:sz w:val="36"/>
          <w:szCs w:val="36"/>
          <w:lang w:eastAsia="zh-CN"/>
        </w:rPr>
      </w:pPr>
    </w:p>
    <w:p w:rsidR="000407D4" w:rsidRPr="000407D4" w:rsidRDefault="000407D4" w:rsidP="000407D4">
      <w:pPr>
        <w:spacing w:after="0" w:line="240" w:lineRule="auto"/>
        <w:jc w:val="center"/>
        <w:rPr>
          <w:rFonts w:eastAsia="Times New Roman"/>
          <w:b/>
          <w:sz w:val="36"/>
          <w:szCs w:val="36"/>
          <w:lang w:eastAsia="zh-CN"/>
        </w:rPr>
      </w:pPr>
    </w:p>
    <w:p w:rsidR="000407D4" w:rsidRPr="000407D4" w:rsidRDefault="000407D4" w:rsidP="000407D4">
      <w:pPr>
        <w:spacing w:after="0" w:line="240" w:lineRule="auto"/>
        <w:jc w:val="center"/>
        <w:rPr>
          <w:rFonts w:eastAsia="Times New Roman"/>
          <w:b/>
          <w:sz w:val="36"/>
          <w:szCs w:val="36"/>
          <w:lang w:eastAsia="zh-CN"/>
        </w:rPr>
      </w:pPr>
    </w:p>
    <w:p w:rsidR="000407D4" w:rsidRPr="000407D4" w:rsidRDefault="000407D4" w:rsidP="000407D4">
      <w:pPr>
        <w:spacing w:after="0" w:line="240" w:lineRule="auto"/>
        <w:jc w:val="center"/>
        <w:rPr>
          <w:rFonts w:eastAsia="Times New Roman"/>
          <w:b/>
          <w:sz w:val="36"/>
          <w:szCs w:val="36"/>
          <w:lang w:eastAsia="zh-CN"/>
        </w:rPr>
      </w:pPr>
    </w:p>
    <w:p w:rsidR="000407D4" w:rsidRPr="000407D4" w:rsidRDefault="000407D4" w:rsidP="000407D4">
      <w:pPr>
        <w:spacing w:after="0" w:line="240" w:lineRule="auto"/>
        <w:jc w:val="center"/>
        <w:rPr>
          <w:rFonts w:eastAsia="Times New Roman"/>
          <w:b/>
          <w:sz w:val="28"/>
          <w:szCs w:val="36"/>
          <w:lang w:eastAsia="zh-CN"/>
        </w:rPr>
      </w:pPr>
      <w:r w:rsidRPr="000407D4">
        <w:rPr>
          <w:rFonts w:eastAsia="Times New Roman"/>
          <w:b/>
          <w:sz w:val="36"/>
          <w:szCs w:val="36"/>
          <w:lang w:eastAsia="zh-CN"/>
        </w:rPr>
        <w:t>BREVET DE TECHNICIEN SUPÉRIEUR</w:t>
      </w:r>
    </w:p>
    <w:p w:rsidR="000407D4" w:rsidRPr="000407D4" w:rsidRDefault="000407D4" w:rsidP="000407D4">
      <w:pPr>
        <w:spacing w:after="0" w:line="240" w:lineRule="auto"/>
        <w:jc w:val="center"/>
        <w:rPr>
          <w:rFonts w:ascii="Times New Roman" w:eastAsia="Times New Roman" w:hAnsi="Times New Roman"/>
          <w:b/>
          <w:sz w:val="28"/>
          <w:szCs w:val="36"/>
          <w:lang w:eastAsia="zh-CN"/>
        </w:rPr>
      </w:pPr>
    </w:p>
    <w:p w:rsidR="000407D4" w:rsidRPr="000407D4" w:rsidRDefault="000407D4" w:rsidP="000407D4">
      <w:pPr>
        <w:jc w:val="center"/>
        <w:rPr>
          <w:b/>
          <w:caps/>
          <w:sz w:val="32"/>
          <w:szCs w:val="22"/>
        </w:rPr>
      </w:pPr>
      <w:r w:rsidRPr="000407D4">
        <w:rPr>
          <w:b/>
          <w:caps/>
          <w:sz w:val="32"/>
          <w:szCs w:val="22"/>
        </w:rPr>
        <w:t>maintenance des systÈmes</w:t>
      </w:r>
    </w:p>
    <w:p w:rsidR="000407D4" w:rsidRPr="000407D4" w:rsidRDefault="000407D4" w:rsidP="000407D4">
      <w:pPr>
        <w:jc w:val="center"/>
        <w:rPr>
          <w:b/>
          <w:caps/>
          <w:sz w:val="32"/>
          <w:szCs w:val="22"/>
        </w:rPr>
      </w:pPr>
    </w:p>
    <w:p w:rsidR="000407D4" w:rsidRPr="000407D4" w:rsidRDefault="000407D4" w:rsidP="000407D4">
      <w:pPr>
        <w:numPr>
          <w:ilvl w:val="0"/>
          <w:numId w:val="1"/>
        </w:numPr>
        <w:spacing w:after="0" w:line="240" w:lineRule="auto"/>
        <w:jc w:val="left"/>
        <w:rPr>
          <w:b/>
          <w:sz w:val="32"/>
          <w:szCs w:val="22"/>
        </w:rPr>
      </w:pPr>
      <w:r w:rsidRPr="000407D4">
        <w:rPr>
          <w:b/>
          <w:sz w:val="32"/>
          <w:szCs w:val="22"/>
        </w:rPr>
        <w:t>systèmes énergétiques et fluidiques</w:t>
      </w:r>
    </w:p>
    <w:p w:rsidR="000407D4" w:rsidRPr="000407D4" w:rsidRDefault="000407D4" w:rsidP="000407D4">
      <w:pPr>
        <w:numPr>
          <w:ilvl w:val="0"/>
          <w:numId w:val="1"/>
        </w:numPr>
        <w:spacing w:after="0" w:line="240" w:lineRule="auto"/>
        <w:jc w:val="left"/>
        <w:rPr>
          <w:b/>
          <w:sz w:val="32"/>
          <w:szCs w:val="22"/>
        </w:rPr>
      </w:pPr>
      <w:r w:rsidRPr="000407D4">
        <w:rPr>
          <w:b/>
          <w:sz w:val="32"/>
          <w:szCs w:val="22"/>
        </w:rPr>
        <w:t>systèmes éoliens</w:t>
      </w:r>
    </w:p>
    <w:p w:rsidR="000407D4" w:rsidRPr="000407D4" w:rsidRDefault="000407D4" w:rsidP="000407D4">
      <w:pPr>
        <w:numPr>
          <w:ilvl w:val="0"/>
          <w:numId w:val="1"/>
        </w:numPr>
        <w:spacing w:after="0" w:line="240" w:lineRule="auto"/>
        <w:jc w:val="left"/>
        <w:rPr>
          <w:b/>
          <w:caps/>
          <w:sz w:val="32"/>
          <w:szCs w:val="22"/>
        </w:rPr>
      </w:pPr>
      <w:r w:rsidRPr="000407D4">
        <w:rPr>
          <w:b/>
          <w:sz w:val="32"/>
          <w:szCs w:val="22"/>
        </w:rPr>
        <w:t>systèmes de production</w:t>
      </w:r>
    </w:p>
    <w:p w:rsidR="000407D4" w:rsidRPr="000407D4" w:rsidRDefault="000407D4" w:rsidP="000407D4">
      <w:pPr>
        <w:jc w:val="left"/>
        <w:rPr>
          <w:rFonts w:asciiTheme="minorHAnsi" w:hAnsiTheme="minorHAnsi" w:cstheme="minorBidi"/>
          <w:b/>
          <w:caps/>
          <w:sz w:val="28"/>
          <w:szCs w:val="22"/>
        </w:rPr>
      </w:pPr>
    </w:p>
    <w:p w:rsidR="000407D4" w:rsidRPr="000407D4" w:rsidRDefault="000407D4" w:rsidP="000407D4">
      <w:pPr>
        <w:jc w:val="center"/>
        <w:rPr>
          <w:b/>
          <w:caps/>
          <w:sz w:val="36"/>
          <w:szCs w:val="22"/>
        </w:rPr>
      </w:pPr>
      <w:r w:rsidRPr="000407D4">
        <w:rPr>
          <w:b/>
          <w:caps/>
          <w:sz w:val="36"/>
          <w:szCs w:val="22"/>
        </w:rPr>
        <w:t>S</w:t>
      </w:r>
      <w:r w:rsidRPr="000407D4">
        <w:rPr>
          <w:b/>
          <w:sz w:val="36"/>
          <w:szCs w:val="22"/>
        </w:rPr>
        <w:t>ession</w:t>
      </w:r>
      <w:r w:rsidRPr="000407D4">
        <w:rPr>
          <w:b/>
          <w:caps/>
          <w:sz w:val="36"/>
          <w:szCs w:val="22"/>
        </w:rPr>
        <w:t xml:space="preserve"> 201</w:t>
      </w:r>
      <w:r w:rsidR="007F7940" w:rsidRPr="005B57BC">
        <w:rPr>
          <w:b/>
          <w:caps/>
          <w:color w:val="000000" w:themeColor="text1"/>
          <w:sz w:val="36"/>
          <w:szCs w:val="22"/>
        </w:rPr>
        <w:t>7</w:t>
      </w:r>
    </w:p>
    <w:p w:rsidR="000407D4" w:rsidRPr="000407D4" w:rsidRDefault="000407D4" w:rsidP="000407D4">
      <w:pPr>
        <w:jc w:val="center"/>
        <w:rPr>
          <w:rFonts w:asciiTheme="minorHAnsi" w:hAnsiTheme="minorHAnsi" w:cstheme="minorBidi"/>
          <w:b/>
          <w:caps/>
          <w:sz w:val="28"/>
          <w:szCs w:val="22"/>
        </w:rPr>
      </w:pPr>
    </w:p>
    <w:p w:rsidR="000407D4" w:rsidRPr="005B57BC" w:rsidRDefault="000407D4" w:rsidP="000407D4">
      <w:pPr>
        <w:keepNext/>
        <w:pBdr>
          <w:top w:val="single" w:sz="4" w:space="1" w:color="auto"/>
          <w:left w:val="single" w:sz="4" w:space="4" w:color="auto"/>
          <w:bottom w:val="single" w:sz="4" w:space="1" w:color="auto"/>
          <w:right w:val="single" w:sz="4" w:space="4" w:color="auto"/>
        </w:pBdr>
        <w:spacing w:after="0" w:line="240" w:lineRule="auto"/>
        <w:jc w:val="center"/>
        <w:outlineLvl w:val="0"/>
        <w:rPr>
          <w:rFonts w:eastAsia="Times New Roman"/>
          <w:b/>
          <w:bCs/>
          <w:color w:val="000000" w:themeColor="text1"/>
          <w:sz w:val="40"/>
          <w:szCs w:val="40"/>
          <w:lang w:eastAsia="zh-CN"/>
        </w:rPr>
      </w:pPr>
      <w:r w:rsidRPr="005B57BC">
        <w:rPr>
          <w:rFonts w:eastAsia="Times New Roman"/>
          <w:b/>
          <w:bCs/>
          <w:color w:val="000000" w:themeColor="text1"/>
          <w:sz w:val="40"/>
          <w:szCs w:val="40"/>
          <w:lang w:eastAsia="zh-CN"/>
        </w:rPr>
        <w:t>U 41 : Analyse fonctionnelle et structurelle</w:t>
      </w:r>
    </w:p>
    <w:p w:rsidR="000407D4" w:rsidRPr="000407D4" w:rsidRDefault="000407D4" w:rsidP="000407D4">
      <w:pPr>
        <w:pBdr>
          <w:top w:val="single" w:sz="4" w:space="1" w:color="auto"/>
          <w:left w:val="single" w:sz="4" w:space="4" w:color="auto"/>
          <w:bottom w:val="single" w:sz="4" w:space="1" w:color="auto"/>
          <w:right w:val="single" w:sz="4" w:space="4" w:color="auto"/>
        </w:pBdr>
        <w:jc w:val="center"/>
        <w:rPr>
          <w:rFonts w:asciiTheme="minorHAnsi" w:hAnsiTheme="minorHAnsi" w:cstheme="minorBidi"/>
          <w:b/>
          <w:caps/>
          <w:color w:val="808080"/>
          <w:sz w:val="40"/>
          <w:szCs w:val="22"/>
        </w:rPr>
      </w:pPr>
    </w:p>
    <w:p w:rsidR="000407D4" w:rsidRPr="000407D4" w:rsidRDefault="000407D4" w:rsidP="000407D4">
      <w:pPr>
        <w:pBdr>
          <w:top w:val="single" w:sz="4" w:space="1" w:color="auto"/>
          <w:left w:val="single" w:sz="4" w:space="4" w:color="auto"/>
          <w:bottom w:val="single" w:sz="4" w:space="1" w:color="auto"/>
          <w:right w:val="single" w:sz="4" w:space="4" w:color="auto"/>
        </w:pBdr>
        <w:jc w:val="center"/>
        <w:rPr>
          <w:color w:val="808080"/>
          <w:sz w:val="28"/>
          <w:szCs w:val="22"/>
        </w:rPr>
      </w:pPr>
      <w:r w:rsidRPr="000407D4">
        <w:rPr>
          <w:color w:val="808080"/>
          <w:sz w:val="28"/>
          <w:szCs w:val="22"/>
        </w:rPr>
        <w:t>Durée : 2 heures – Coefficient : 2</w:t>
      </w:r>
    </w:p>
    <w:p w:rsidR="000407D4" w:rsidRPr="000407D4" w:rsidRDefault="000407D4" w:rsidP="000407D4">
      <w:pPr>
        <w:jc w:val="center"/>
        <w:rPr>
          <w:b/>
          <w:sz w:val="40"/>
          <w:szCs w:val="40"/>
        </w:rPr>
      </w:pPr>
    </w:p>
    <w:p w:rsidR="000407D4" w:rsidRPr="000407D4" w:rsidRDefault="000407D4" w:rsidP="000407D4">
      <w:pPr>
        <w:jc w:val="center"/>
        <w:rPr>
          <w:b/>
          <w:sz w:val="40"/>
          <w:szCs w:val="40"/>
        </w:rPr>
      </w:pPr>
      <w:r w:rsidRPr="000407D4">
        <w:rPr>
          <w:b/>
          <w:sz w:val="40"/>
          <w:szCs w:val="40"/>
        </w:rPr>
        <w:t>DOCUMENTS REPONSES</w:t>
      </w:r>
    </w:p>
    <w:p w:rsidR="000407D4" w:rsidRPr="000407D4" w:rsidRDefault="000407D4" w:rsidP="000407D4">
      <w:pPr>
        <w:jc w:val="left"/>
      </w:pPr>
    </w:p>
    <w:p w:rsidR="000407D4" w:rsidRPr="000407D4" w:rsidRDefault="000407D4" w:rsidP="000407D4">
      <w:pPr>
        <w:jc w:val="left"/>
      </w:pPr>
    </w:p>
    <w:p w:rsidR="000407D4" w:rsidRPr="000407D4" w:rsidRDefault="000407D4" w:rsidP="000407D4">
      <w:pPr>
        <w:jc w:val="left"/>
      </w:pPr>
    </w:p>
    <w:p w:rsidR="00A3407F" w:rsidRDefault="000407D4" w:rsidP="000407D4">
      <w:pPr>
        <w:pStyle w:val="TitreDP"/>
        <w:jc w:val="left"/>
        <w:sectPr w:rsidR="00A3407F" w:rsidSect="00FB2C3D">
          <w:headerReference w:type="default" r:id="rId40"/>
          <w:footerReference w:type="default" r:id="rId41"/>
          <w:pgSz w:w="23814" w:h="16839" w:orient="landscape" w:code="8"/>
          <w:pgMar w:top="967" w:right="1417" w:bottom="1417" w:left="1417" w:header="708" w:footer="106" w:gutter="0"/>
          <w:cols w:num="2" w:space="1134"/>
          <w:docGrid w:linePitch="360"/>
        </w:sectPr>
      </w:pPr>
      <w:r w:rsidRPr="000407D4">
        <w:rPr>
          <w:sz w:val="24"/>
        </w:rPr>
        <w:t>Ce dossier contient les documents DR</w:t>
      </w:r>
      <w:r w:rsidR="004D68F2">
        <w:rPr>
          <w:sz w:val="24"/>
        </w:rPr>
        <w:t>1 à</w:t>
      </w:r>
      <w:r w:rsidR="00A3407F" w:rsidRPr="004D68F2">
        <w:rPr>
          <w:sz w:val="24"/>
        </w:rPr>
        <w:t xml:space="preserve"> DR</w:t>
      </w:r>
      <w:r w:rsidR="00E155A0">
        <w:rPr>
          <w:sz w:val="24"/>
        </w:rPr>
        <w:t>6</w:t>
      </w:r>
    </w:p>
    <w:p w:rsidR="00737EB8" w:rsidRDefault="00737EB8" w:rsidP="008216C3">
      <w:pPr>
        <w:pStyle w:val="TitreDP"/>
      </w:pPr>
    </w:p>
    <w:p w:rsidR="008216C3" w:rsidRPr="00D01ECF" w:rsidRDefault="00D5502C" w:rsidP="008216C3">
      <w:pPr>
        <w:pStyle w:val="TitreDP"/>
      </w:pPr>
      <w:r>
        <w:rPr>
          <w:noProof/>
          <w:lang w:eastAsia="fr-FR"/>
        </w:rPr>
        <w:drawing>
          <wp:anchor distT="0" distB="0" distL="114300" distR="114300" simplePos="0" relativeHeight="251727872" behindDoc="0" locked="0" layoutInCell="1" allowOverlap="1" wp14:anchorId="1CD6BE20" wp14:editId="754898F4">
            <wp:simplePos x="0" y="0"/>
            <wp:positionH relativeFrom="column">
              <wp:posOffset>14604</wp:posOffset>
            </wp:positionH>
            <wp:positionV relativeFrom="paragraph">
              <wp:posOffset>292429</wp:posOffset>
            </wp:positionV>
            <wp:extent cx="6279537" cy="3883231"/>
            <wp:effectExtent l="0" t="0" r="6985" b="3175"/>
            <wp:wrapNone/>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6279425" cy="3883162"/>
                    </a:xfrm>
                    <a:prstGeom prst="rect">
                      <a:avLst/>
                    </a:prstGeom>
                  </pic:spPr>
                </pic:pic>
              </a:graphicData>
            </a:graphic>
            <wp14:sizeRelH relativeFrom="margin">
              <wp14:pctWidth>0</wp14:pctWidth>
            </wp14:sizeRelH>
            <wp14:sizeRelV relativeFrom="margin">
              <wp14:pctHeight>0</wp14:pctHeight>
            </wp14:sizeRelV>
          </wp:anchor>
        </w:drawing>
      </w:r>
      <w:r w:rsidR="008216C3" w:rsidRPr="00D01ECF">
        <w:t xml:space="preserve">Diagramme de bloc </w:t>
      </w:r>
      <w:r w:rsidR="008216C3">
        <w:t>interne</w:t>
      </w:r>
      <w:r w:rsidR="008216C3" w:rsidRPr="00D01ECF">
        <w:t xml:space="preserve"> du sous-système </w:t>
      </w:r>
      <w:r w:rsidR="00B5202E">
        <w:t>« </w:t>
      </w:r>
      <w:r w:rsidR="008216C3" w:rsidRPr="00D01ECF">
        <w:t>sécheuse</w:t>
      </w:r>
      <w:r w:rsidR="00374FAB">
        <w:t>-</w:t>
      </w:r>
      <w:r w:rsidR="008216C3" w:rsidRPr="00D01ECF">
        <w:t>repasseuse</w:t>
      </w:r>
      <w:r w:rsidR="00B5202E">
        <w:t> »</w:t>
      </w:r>
    </w:p>
    <w:p w:rsidR="008521A8" w:rsidRDefault="008521A8" w:rsidP="008521A8">
      <w:pPr>
        <w:pStyle w:val="TitreDP"/>
        <w:rPr>
          <w:noProof/>
          <w:lang w:eastAsia="fr-FR"/>
        </w:rPr>
      </w:pPr>
    </w:p>
    <w:p w:rsidR="008521A8" w:rsidRDefault="008521A8" w:rsidP="008521A8">
      <w:pPr>
        <w:pStyle w:val="TitreDP"/>
        <w:rPr>
          <w:noProof/>
          <w:lang w:eastAsia="fr-FR"/>
        </w:rPr>
      </w:pPr>
    </w:p>
    <w:p w:rsidR="008521A8" w:rsidRDefault="008521A8" w:rsidP="008521A8">
      <w:pPr>
        <w:pStyle w:val="TitreDP"/>
        <w:rPr>
          <w:noProof/>
          <w:lang w:eastAsia="fr-FR"/>
        </w:rPr>
      </w:pPr>
    </w:p>
    <w:p w:rsidR="008521A8" w:rsidRDefault="008521A8" w:rsidP="008521A8">
      <w:pPr>
        <w:pStyle w:val="TitreDP"/>
        <w:rPr>
          <w:noProof/>
          <w:lang w:eastAsia="fr-FR"/>
        </w:rPr>
      </w:pPr>
    </w:p>
    <w:p w:rsidR="008521A8" w:rsidRDefault="00450FEE" w:rsidP="008521A8">
      <w:pPr>
        <w:pStyle w:val="TitreDP"/>
        <w:rPr>
          <w:noProof/>
          <w:lang w:eastAsia="fr-FR"/>
        </w:rPr>
      </w:pPr>
      <w:r>
        <w:rPr>
          <w:noProof/>
          <w:lang w:eastAsia="fr-FR"/>
        </w:rPr>
        <mc:AlternateContent>
          <mc:Choice Requires="wpg">
            <w:drawing>
              <wp:anchor distT="0" distB="0" distL="114300" distR="114300" simplePos="0" relativeHeight="251787264" behindDoc="0" locked="0" layoutInCell="1" allowOverlap="1">
                <wp:simplePos x="0" y="0"/>
                <wp:positionH relativeFrom="column">
                  <wp:posOffset>6483644</wp:posOffset>
                </wp:positionH>
                <wp:positionV relativeFrom="paragraph">
                  <wp:posOffset>234154</wp:posOffset>
                </wp:positionV>
                <wp:extent cx="7069540" cy="2316518"/>
                <wp:effectExtent l="19050" t="19050" r="0" b="45720"/>
                <wp:wrapNone/>
                <wp:docPr id="61" name="Groupe 61"/>
                <wp:cNvGraphicFramePr/>
                <a:graphic xmlns:a="http://schemas.openxmlformats.org/drawingml/2006/main">
                  <a:graphicData uri="http://schemas.microsoft.com/office/word/2010/wordprocessingGroup">
                    <wpg:wgp>
                      <wpg:cNvGrpSpPr/>
                      <wpg:grpSpPr>
                        <a:xfrm>
                          <a:off x="0" y="0"/>
                          <a:ext cx="7069540" cy="2316518"/>
                          <a:chOff x="0" y="0"/>
                          <a:chExt cx="7069540" cy="2316518"/>
                        </a:xfrm>
                      </wpg:grpSpPr>
                      <pic:pic xmlns:pic="http://schemas.openxmlformats.org/drawingml/2006/picture">
                        <pic:nvPicPr>
                          <pic:cNvPr id="10" name="Image 10"/>
                          <pic:cNvPicPr>
                            <a:picLocks noChangeAspect="1"/>
                          </pic:cNvPicPr>
                        </pic:nvPicPr>
                        <pic:blipFill>
                          <a:blip r:embed="rId43"/>
                          <a:stretch>
                            <a:fillRect/>
                          </a:stretch>
                        </pic:blipFill>
                        <pic:spPr>
                          <a:xfrm>
                            <a:off x="109182" y="0"/>
                            <a:ext cx="3848669" cy="1583140"/>
                          </a:xfrm>
                          <a:prstGeom prst="rect">
                            <a:avLst/>
                          </a:prstGeom>
                        </pic:spPr>
                      </pic:pic>
                      <wps:wsp>
                        <wps:cNvPr id="158" name="Bulle ronde 158"/>
                        <wps:cNvSpPr/>
                        <wps:spPr>
                          <a:xfrm>
                            <a:off x="0" y="1719618"/>
                            <a:ext cx="1644650" cy="596900"/>
                          </a:xfrm>
                          <a:prstGeom prst="wedgeEllipseCallout">
                            <a:avLst>
                              <a:gd name="adj1" fmla="val -18740"/>
                              <a:gd name="adj2" fmla="val -182785"/>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B57BC" w:rsidRPr="001B7164" w:rsidRDefault="005B57BC" w:rsidP="00301764">
                              <w:pPr>
                                <w:rPr>
                                  <w:color w:val="000000" w:themeColor="text1"/>
                                  <w:sz w:val="20"/>
                                  <w:szCs w:val="20"/>
                                </w:rPr>
                              </w:pPr>
                              <w:r w:rsidRPr="001B7164">
                                <w:rPr>
                                  <w:color w:val="000000" w:themeColor="text1"/>
                                  <w:sz w:val="20"/>
                                  <w:szCs w:val="20"/>
                                </w:rPr>
                                <w:t>Température de sortie : 157 °C</w:t>
                              </w:r>
                            </w:p>
                            <w:p w:rsidR="005B57BC" w:rsidRDefault="005B57BC" w:rsidP="0030176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12" name="Image 12" descr="https://irp-cdn.multiscreensite.com/374e12bf/dms3rep/multi/desktop/IR_2958%20-%20Steam%20trap-640x480.jpg"/>
                          <pic:cNvPicPr>
                            <a:picLocks noChangeAspect="1"/>
                          </pic:cNvPicPr>
                        </pic:nvPicPr>
                        <pic:blipFill rotWithShape="1">
                          <a:blip r:embed="rId44" cstate="print">
                            <a:extLst>
                              <a:ext uri="{28A0092B-C50C-407E-A947-70E740481C1C}">
                                <a14:useLocalDpi xmlns:a14="http://schemas.microsoft.com/office/drawing/2010/main" val="0"/>
                              </a:ext>
                            </a:extLst>
                          </a:blip>
                          <a:srcRect r="20513"/>
                          <a:stretch/>
                        </pic:blipFill>
                        <pic:spPr bwMode="auto">
                          <a:xfrm>
                            <a:off x="5349922" y="0"/>
                            <a:ext cx="1719618" cy="1624083"/>
                          </a:xfrm>
                          <a:prstGeom prst="rect">
                            <a:avLst/>
                          </a:prstGeom>
                          <a:noFill/>
                          <a:ln>
                            <a:noFill/>
                          </a:ln>
                          <a:extLst>
                            <a:ext uri="{53640926-AAD7-44D8-BBD7-CCE9431645EC}">
                              <a14:shadowObscured xmlns:a14="http://schemas.microsoft.com/office/drawing/2010/main"/>
                            </a:ext>
                          </a:extLst>
                        </pic:spPr>
                      </pic:pic>
                      <wps:wsp>
                        <wps:cNvPr id="228" name="Bulle ronde 228"/>
                        <wps:cNvSpPr/>
                        <wps:spPr>
                          <a:xfrm>
                            <a:off x="3903260" y="0"/>
                            <a:ext cx="1661160" cy="577850"/>
                          </a:xfrm>
                          <a:prstGeom prst="wedgeEllipseCallout">
                            <a:avLst>
                              <a:gd name="adj1" fmla="val 108833"/>
                              <a:gd name="adj2" fmla="val -9879"/>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B57BC" w:rsidRPr="001B7164" w:rsidRDefault="005B57BC" w:rsidP="00301764">
                              <w:pPr>
                                <w:rPr>
                                  <w:color w:val="000000" w:themeColor="text1"/>
                                  <w:sz w:val="20"/>
                                  <w:szCs w:val="20"/>
                                </w:rPr>
                              </w:pPr>
                              <w:r w:rsidRPr="001B7164">
                                <w:rPr>
                                  <w:color w:val="000000" w:themeColor="text1"/>
                                  <w:sz w:val="20"/>
                                  <w:szCs w:val="20"/>
                                </w:rPr>
                                <w:t>Température d’entrée : 1</w:t>
                              </w:r>
                              <w:r>
                                <w:rPr>
                                  <w:color w:val="000000" w:themeColor="text1"/>
                                  <w:sz w:val="20"/>
                                  <w:szCs w:val="20"/>
                                </w:rPr>
                                <w:t>95</w:t>
                              </w:r>
                              <w:r w:rsidRPr="001B7164">
                                <w:rPr>
                                  <w:color w:val="000000" w:themeColor="text1"/>
                                  <w:sz w:val="20"/>
                                  <w:szCs w:val="20"/>
                                </w:rPr>
                                <w:t> °C</w:t>
                              </w:r>
                            </w:p>
                            <w:p w:rsidR="005B57BC" w:rsidRDefault="005B57BC" w:rsidP="0030176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9" name="Bulle ronde 229"/>
                        <wps:cNvSpPr/>
                        <wps:spPr>
                          <a:xfrm>
                            <a:off x="3903260" y="1050877"/>
                            <a:ext cx="1644650" cy="596900"/>
                          </a:xfrm>
                          <a:prstGeom prst="wedgeEllipseCallout">
                            <a:avLst>
                              <a:gd name="adj1" fmla="val 101228"/>
                              <a:gd name="adj2" fmla="val -26909"/>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B57BC" w:rsidRPr="001B7164" w:rsidRDefault="005B57BC" w:rsidP="00301764">
                              <w:pPr>
                                <w:rPr>
                                  <w:color w:val="000000" w:themeColor="text1"/>
                                  <w:sz w:val="20"/>
                                  <w:szCs w:val="20"/>
                                </w:rPr>
                              </w:pPr>
                              <w:r w:rsidRPr="001B7164">
                                <w:rPr>
                                  <w:color w:val="000000" w:themeColor="text1"/>
                                  <w:sz w:val="20"/>
                                  <w:szCs w:val="20"/>
                                </w:rPr>
                                <w:t>Température de sortie : 15</w:t>
                              </w:r>
                              <w:r>
                                <w:rPr>
                                  <w:color w:val="000000" w:themeColor="text1"/>
                                  <w:sz w:val="20"/>
                                  <w:szCs w:val="20"/>
                                </w:rPr>
                                <w:t>5</w:t>
                              </w:r>
                              <w:r w:rsidRPr="001B7164">
                                <w:rPr>
                                  <w:color w:val="000000" w:themeColor="text1"/>
                                  <w:sz w:val="20"/>
                                  <w:szCs w:val="20"/>
                                </w:rPr>
                                <w:t> °C</w:t>
                              </w:r>
                            </w:p>
                            <w:p w:rsidR="005B57BC" w:rsidRDefault="005B57BC" w:rsidP="0030176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Bulle ronde 5"/>
                        <wps:cNvSpPr/>
                        <wps:spPr>
                          <a:xfrm>
                            <a:off x="1555845" y="1460310"/>
                            <a:ext cx="1661160" cy="577850"/>
                          </a:xfrm>
                          <a:prstGeom prst="wedgeEllipseCallout">
                            <a:avLst>
                              <a:gd name="adj1" fmla="val -60447"/>
                              <a:gd name="adj2" fmla="val -214441"/>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B57BC" w:rsidRPr="001B7164" w:rsidRDefault="005B57BC" w:rsidP="00301764">
                              <w:pPr>
                                <w:rPr>
                                  <w:color w:val="000000" w:themeColor="text1"/>
                                  <w:sz w:val="20"/>
                                  <w:szCs w:val="20"/>
                                </w:rPr>
                              </w:pPr>
                              <w:r w:rsidRPr="001B7164">
                                <w:rPr>
                                  <w:color w:val="000000" w:themeColor="text1"/>
                                  <w:sz w:val="20"/>
                                  <w:szCs w:val="20"/>
                                </w:rPr>
                                <w:t>Température d’entrée : 188 °C</w:t>
                              </w:r>
                            </w:p>
                            <w:p w:rsidR="005B57BC" w:rsidRDefault="005B57BC" w:rsidP="0030176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e 61" o:spid="_x0000_s1047" style="position:absolute;left:0;text-align:left;margin-left:510.5pt;margin-top:18.45pt;width:556.65pt;height:182.4pt;z-index:251787264" coordsize="70695,23165"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">
                <v:shape id="Image 10" o:spid="_x0000_s1048" type="#_x0000_t75" style="position:absolute;left:1091;width:38487;height:1583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0kqr3DAAAA2wAAAA8AAABkcnMvZG93bnJldi54bWxEj0uLwkAQhO8L/oehhb0sOrMPRKKjiKDo&#10;bX0cPDaZNglmekJmNon/fvuwsLduqrrq6+V68LXqqI1VYAvvUwOKOA+u4sLC9bKbzEHFhOywDkwW&#10;nhRhvRq9LDFzoecTdedUKAnhmKGFMqUm0zrmJXmM09AQi3YPrccka1to12Iv4b7WH8bMtMeKpaHE&#10;hrYl5Y/zj7cwP/Lt23Rf+z7i6fORjsa85cba1/GwWYBKNKR/89/1wQm+0MsvMoBe/QI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LSSqvcMAAADbAAAADwAAAAAAAAAAAAAAAACf&#10;AgAAZHJzL2Rvd25yZXYueG1sUEsFBgAAAAAEAAQA9wAAAI8DAAAAAA==&#10;">
                  <v:imagedata r:id="rId45" o:title=""/>
                  <v:path arrowok="t"/>
                </v:shape>
                <v:shapetype id="_x0000_t63" coordsize="21600,21600" o:spt="63" adj="1350,25920" path="wr,,21600,21600@15@16@17@18l@21@22xe">
                  <v:stroke joinstyle="miter"/>
                  <v:formulas>
                    <v:f eqn="val #0"/>
                    <v:f eqn="val #1"/>
                    <v:f eqn="sum 10800 0 #0"/>
                    <v:f eqn="sum 10800 0 #1"/>
                    <v:f eqn="atan2 @2 @3"/>
                    <v:f eqn="sumangle @4 11 0"/>
                    <v:f eqn="sumangle @4 0 11"/>
                    <v:f eqn="cos 10800 @4"/>
                    <v:f eqn="sin 10800 @4"/>
                    <v:f eqn="cos 10800 @5"/>
                    <v:f eqn="sin 10800 @5"/>
                    <v:f eqn="cos 10800 @6"/>
                    <v:f eqn="sin 10800 @6"/>
                    <v:f eqn="sum 10800 0 @7"/>
                    <v:f eqn="sum 10800 0 @8"/>
                    <v:f eqn="sum 10800 0 @9"/>
                    <v:f eqn="sum 10800 0 @10"/>
                    <v:f eqn="sum 10800 0 @11"/>
                    <v:f eqn="sum 10800 0 @12"/>
                    <v:f eqn="mod @2 @3 0"/>
                    <v:f eqn="sum @19 0 10800"/>
                    <v:f eqn="if @20 #0 @13"/>
                    <v:f eqn="if @20 #1 @14"/>
                  </v:formulas>
                  <v:path o:connecttype="custom" o:connectlocs="10800,0;3163,3163;0,10800;3163,18437;10800,21600;18437,18437;21600,10800;18437,3163;@21,@22" textboxrect="3163,3163,18437,18437"/>
                  <v:handles>
                    <v:h position="#0,#1"/>
                  </v:handles>
                </v:shapetype>
                <v:shape id="Bulle ronde 158" o:spid="_x0000_s1049" type="#_x0000_t63" style="position:absolute;top:17196;width:16446;height:59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Wpq8MA&#10;AADcAAAADwAAAGRycy9kb3ducmV2LnhtbESP3YrCQAyF7wXfYYiwdzpVsEh1FBEUZUHYrg+Q7aQ/&#10;2MmUzqj17TcXC3uXcE7O+bLZDa5VT+pD49nAfJaAIi68bbgycPs+TlegQkS22HomA28KsNuORxvM&#10;rH/xFz3zWCkJ4ZChgTrGLtM6FDU5DDPfEYtW+t5hlLWvtO3xJeGu1YskSbXDhqWhxo4ONRX3/OEM&#10;XC9U/cQ5ndMrp+Uq/3yfyltuzMdk2K9BRRriv/nv+mwFfym08oxMo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YWpq8MAAADcAAAADwAAAAAAAAAAAAAAAACYAgAAZHJzL2Rv&#10;d25yZXYueG1sUEsFBgAAAAAEAAQA9QAAAIgDAAAAAA==&#10;" adj="6752,-28682" fillcolor="white [3212]" strokecolor="black [3213]" strokeweight="1pt">
                  <v:textbox>
                    <w:txbxContent>
                      <w:p w:rsidR="005B57BC" w:rsidRPr="001B7164" w:rsidRDefault="005B57BC" w:rsidP="00301764">
                        <w:pPr>
                          <w:rPr>
                            <w:color w:val="000000" w:themeColor="text1"/>
                            <w:sz w:val="20"/>
                            <w:szCs w:val="20"/>
                          </w:rPr>
                        </w:pPr>
                        <w:r w:rsidRPr="001B7164">
                          <w:rPr>
                            <w:color w:val="000000" w:themeColor="text1"/>
                            <w:sz w:val="20"/>
                            <w:szCs w:val="20"/>
                          </w:rPr>
                          <w:t>Température de sortie : 157 °C</w:t>
                        </w:r>
                      </w:p>
                      <w:p w:rsidR="005B57BC" w:rsidRDefault="005B57BC" w:rsidP="00301764">
                        <w:pPr>
                          <w:jc w:val="center"/>
                        </w:pPr>
                      </w:p>
                    </w:txbxContent>
                  </v:textbox>
                </v:shape>
                <v:shape id="Image 12" o:spid="_x0000_s1050" type="#_x0000_t75" alt="https://irp-cdn.multiscreensite.com/374e12bf/dms3rep/multi/desktop/IR_2958%20-%20Steam%20trap-640x480.jpg" style="position:absolute;left:53499;width:17196;height:1624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l1grvDAAAA2wAAAA8AAABkcnMvZG93bnJldi54bWxET9tqwkAQfS/4D8sU+iK6uYC1qWvQSqsV&#10;H6z2A4bsNAlmZ0N21fTvu4LQtzmc68zy3jTiQp2rLSuIxxEI4sLqmksF38f30RSE88gaG8uk4Jcc&#10;5PPBwwwzba/8RZeDL0UIYZehgsr7NpPSFRUZdGPbEgfux3YGfYBdKXWH1xBuGplE0UQarDk0VNjS&#10;W0XF6XA2CuzHfuk/h/vjOo4mz9vdKm3cS6rU02O/eAXhqff/4rt7o8P8BG6/hAPk/A8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XWCu8MAAADbAAAADwAAAAAAAAAAAAAAAACf&#10;AgAAZHJzL2Rvd25yZXYueG1sUEsFBgAAAAAEAAQA9wAAAI8DAAAAAA==&#10;">
                  <v:imagedata r:id="rId46" o:title="IR_2958%20-%20Steam%20trap-640x480" cropright="13443f"/>
                  <v:path arrowok="t"/>
                </v:shape>
                <v:shape id="Bulle ronde 228" o:spid="_x0000_s1051" type="#_x0000_t63" style="position:absolute;left:39032;width:16612;height:57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FaarwA&#10;AADcAAAADwAAAGRycy9kb3ducmV2LnhtbERPvQrCMBDeBd8hnOCmqRFFqlFEEMRNLYjb0ZxtsbmU&#10;Jmp9ezMIjh/f/2rT2Vq8qPWVYw2TcQKCOHem4kJDdtmPFiB8QDZYOyYNH/KwWfd7K0yNe/OJXudQ&#10;iBjCPkUNZQhNKqXPS7Lox64hjtzdtRZDhG0hTYvvGG5rqZJkLi1WHBtKbGhXUv44P62GWzaTOM18&#10;grOHV0d1mF6b7qr1cNBtlyACdeEv/rkPRoNScW08E4+AXH8B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gwVpqvAAAANwAAAAPAAAAAAAAAAAAAAAAAJgCAABkcnMvZG93bnJldi54&#10;bWxQSwUGAAAAAAQABAD1AAAAgQMAAAAA&#10;" adj="34308,8666" fillcolor="white [3212]" strokecolor="black [3213]" strokeweight="1pt">
                  <v:textbox>
                    <w:txbxContent>
                      <w:p w:rsidR="005B57BC" w:rsidRPr="001B7164" w:rsidRDefault="005B57BC" w:rsidP="00301764">
                        <w:pPr>
                          <w:rPr>
                            <w:color w:val="000000" w:themeColor="text1"/>
                            <w:sz w:val="20"/>
                            <w:szCs w:val="20"/>
                          </w:rPr>
                        </w:pPr>
                        <w:r w:rsidRPr="001B7164">
                          <w:rPr>
                            <w:color w:val="000000" w:themeColor="text1"/>
                            <w:sz w:val="20"/>
                            <w:szCs w:val="20"/>
                          </w:rPr>
                          <w:t>Température d’entrée : 1</w:t>
                        </w:r>
                        <w:r>
                          <w:rPr>
                            <w:color w:val="000000" w:themeColor="text1"/>
                            <w:sz w:val="20"/>
                            <w:szCs w:val="20"/>
                          </w:rPr>
                          <w:t>95</w:t>
                        </w:r>
                        <w:r w:rsidRPr="001B7164">
                          <w:rPr>
                            <w:color w:val="000000" w:themeColor="text1"/>
                            <w:sz w:val="20"/>
                            <w:szCs w:val="20"/>
                          </w:rPr>
                          <w:t> °C</w:t>
                        </w:r>
                      </w:p>
                      <w:p w:rsidR="005B57BC" w:rsidRDefault="005B57BC" w:rsidP="00301764">
                        <w:pPr>
                          <w:jc w:val="center"/>
                        </w:pPr>
                      </w:p>
                    </w:txbxContent>
                  </v:textbox>
                </v:shape>
                <v:shape id="Bulle ronde 229" o:spid="_x0000_s1052" type="#_x0000_t63" style="position:absolute;left:39032;top:10508;width:16447;height:59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9ot8QA&#10;AADcAAAADwAAAGRycy9kb3ducmV2LnhtbESPT4vCMBTE74LfITzBy6KpdRGtRpEFwYOXrf+uj+bZ&#10;FpuX2mRt/fabhQWPw8z8hlltOlOJJzWutKxgMo5AEGdWl5wrOB13ozkI55E1VpZJwYscbNb93goT&#10;bVv+pmfqcxEg7BJUUHhfJ1K6rCCDbmxr4uDdbGPQB9nkUjfYBripZBxFM2mw5LBQYE1fBWX39Mco&#10;+Oj0YfpIKd9tr+3lOp2f+dNUSg0H3XYJwlPn3+H/9l4riOMF/J0JR0C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PaLfEAAAA3AAAAA8AAAAAAAAAAAAAAAAAmAIAAGRycy9k&#10;b3ducmV2LnhtbFBLBQYAAAAABAAEAPUAAACJAwAAAAA=&#10;" adj="32665,4988" fillcolor="white [3212]" strokecolor="black [3213]" strokeweight="1pt">
                  <v:textbox>
                    <w:txbxContent>
                      <w:p w:rsidR="005B57BC" w:rsidRPr="001B7164" w:rsidRDefault="005B57BC" w:rsidP="00301764">
                        <w:pPr>
                          <w:rPr>
                            <w:color w:val="000000" w:themeColor="text1"/>
                            <w:sz w:val="20"/>
                            <w:szCs w:val="20"/>
                          </w:rPr>
                        </w:pPr>
                        <w:r w:rsidRPr="001B7164">
                          <w:rPr>
                            <w:color w:val="000000" w:themeColor="text1"/>
                            <w:sz w:val="20"/>
                            <w:szCs w:val="20"/>
                          </w:rPr>
                          <w:t>Température de sortie : 15</w:t>
                        </w:r>
                        <w:r>
                          <w:rPr>
                            <w:color w:val="000000" w:themeColor="text1"/>
                            <w:sz w:val="20"/>
                            <w:szCs w:val="20"/>
                          </w:rPr>
                          <w:t>5</w:t>
                        </w:r>
                        <w:r w:rsidRPr="001B7164">
                          <w:rPr>
                            <w:color w:val="000000" w:themeColor="text1"/>
                            <w:sz w:val="20"/>
                            <w:szCs w:val="20"/>
                          </w:rPr>
                          <w:t> °C</w:t>
                        </w:r>
                      </w:p>
                      <w:p w:rsidR="005B57BC" w:rsidRDefault="005B57BC" w:rsidP="00301764">
                        <w:pPr>
                          <w:jc w:val="center"/>
                        </w:pPr>
                      </w:p>
                    </w:txbxContent>
                  </v:textbox>
                </v:shape>
                <v:shape id="Bulle ronde 5" o:spid="_x0000_s1053" type="#_x0000_t63" style="position:absolute;left:15558;top:14603;width:16612;height:57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kbZ8IA&#10;AADaAAAADwAAAGRycy9kb3ducmV2LnhtbESPwWrDMBBE74X+g9hCLqWWa1pjXCuhBFJyM4n7AYu1&#10;tU2tlbAU2/n7KFDocZiZN0y1W80oZpr8YFnBa5KCIG6tHrhT8N0cXgoQPiBrHC2Tgit52G0fHyos&#10;tV34RPM5dCJC2JeooA/BlVL6tieDPrGOOHo/djIYopw6qSdcItyMMkvTXBocOC706GjfU/t7vhgF&#10;eXCLaer14BbnTm/F81fdXDOlNk/r5weIQGv4D/+1j1rBO9yvxBsgt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RtnwgAAANoAAAAPAAAAAAAAAAAAAAAAAJgCAABkcnMvZG93&#10;bnJldi54bWxQSwUGAAAAAAQABAD1AAAAhwMAAAAA&#10;" adj="-2257,-35519" fillcolor="white [3212]" strokecolor="black [3213]" strokeweight="1pt">
                  <v:textbox>
                    <w:txbxContent>
                      <w:p w:rsidR="005B57BC" w:rsidRPr="001B7164" w:rsidRDefault="005B57BC" w:rsidP="00301764">
                        <w:pPr>
                          <w:rPr>
                            <w:color w:val="000000" w:themeColor="text1"/>
                            <w:sz w:val="20"/>
                            <w:szCs w:val="20"/>
                          </w:rPr>
                        </w:pPr>
                        <w:r w:rsidRPr="001B7164">
                          <w:rPr>
                            <w:color w:val="000000" w:themeColor="text1"/>
                            <w:sz w:val="20"/>
                            <w:szCs w:val="20"/>
                          </w:rPr>
                          <w:t>Température d’entrée : 188 °C</w:t>
                        </w:r>
                      </w:p>
                      <w:p w:rsidR="005B57BC" w:rsidRDefault="005B57BC" w:rsidP="00301764">
                        <w:pPr>
                          <w:jc w:val="center"/>
                        </w:pPr>
                      </w:p>
                    </w:txbxContent>
                  </v:textbox>
                </v:shape>
              </v:group>
            </w:pict>
          </mc:Fallback>
        </mc:AlternateContent>
      </w:r>
    </w:p>
    <w:p w:rsidR="008521A8" w:rsidRDefault="008521A8" w:rsidP="008521A8">
      <w:pPr>
        <w:pStyle w:val="TitreDP"/>
        <w:rPr>
          <w:noProof/>
          <w:lang w:eastAsia="fr-FR"/>
        </w:rPr>
      </w:pPr>
    </w:p>
    <w:p w:rsidR="008521A8" w:rsidRDefault="008521A8" w:rsidP="008521A8">
      <w:pPr>
        <w:pStyle w:val="TitreDP"/>
        <w:rPr>
          <w:noProof/>
          <w:lang w:eastAsia="fr-FR"/>
        </w:rPr>
      </w:pPr>
    </w:p>
    <w:p w:rsidR="008521A8" w:rsidRDefault="008521A8" w:rsidP="008521A8">
      <w:pPr>
        <w:pStyle w:val="TitreDP"/>
        <w:rPr>
          <w:noProof/>
          <w:lang w:eastAsia="fr-FR"/>
        </w:rPr>
      </w:pPr>
    </w:p>
    <w:p w:rsidR="008521A8" w:rsidRDefault="008521A8" w:rsidP="008521A8">
      <w:pPr>
        <w:pStyle w:val="TitreDP"/>
        <w:rPr>
          <w:noProof/>
          <w:lang w:eastAsia="fr-FR"/>
        </w:rPr>
      </w:pPr>
    </w:p>
    <w:p w:rsidR="008521A8" w:rsidRDefault="008521A8" w:rsidP="008521A8">
      <w:pPr>
        <w:pStyle w:val="TitreDP"/>
        <w:rPr>
          <w:noProof/>
          <w:lang w:eastAsia="fr-FR"/>
        </w:rPr>
      </w:pPr>
    </w:p>
    <w:p w:rsidR="008521A8" w:rsidRDefault="008521A8" w:rsidP="008521A8">
      <w:pPr>
        <w:pStyle w:val="TitreDP"/>
        <w:rPr>
          <w:noProof/>
          <w:lang w:eastAsia="fr-FR"/>
        </w:rPr>
      </w:pPr>
    </w:p>
    <w:p w:rsidR="00FC2018" w:rsidRDefault="00737EB8" w:rsidP="008521A8">
      <w:pPr>
        <w:pStyle w:val="TitreDP"/>
        <w:rPr>
          <w:noProof/>
          <w:lang w:eastAsia="fr-FR"/>
        </w:rPr>
      </w:pPr>
      <w:r>
        <w:rPr>
          <w:noProof/>
          <w:lang w:eastAsia="fr-FR"/>
        </w:rPr>
        <w:t>Circuit vapeur</w:t>
      </w:r>
    </w:p>
    <w:p w:rsidR="00C7571F" w:rsidRDefault="00C7571F" w:rsidP="00440492">
      <w:pPr>
        <w:rPr>
          <w:noProof/>
          <w:lang w:eastAsia="fr-FR"/>
        </w:rPr>
      </w:pPr>
      <w:r>
        <w:rPr>
          <w:rFonts w:eastAsia="Times New Roman"/>
          <w:noProof/>
          <w:lang w:eastAsia="fr-FR"/>
        </w:rPr>
        <mc:AlternateContent>
          <mc:Choice Requires="wps">
            <w:drawing>
              <wp:anchor distT="0" distB="0" distL="114300" distR="114300" simplePos="0" relativeHeight="251737088" behindDoc="0" locked="0" layoutInCell="1" allowOverlap="1" wp14:anchorId="7562374E" wp14:editId="53F0B222">
                <wp:simplePos x="0" y="0"/>
                <wp:positionH relativeFrom="column">
                  <wp:posOffset>4445635</wp:posOffset>
                </wp:positionH>
                <wp:positionV relativeFrom="paragraph">
                  <wp:posOffset>1120447</wp:posOffset>
                </wp:positionV>
                <wp:extent cx="629392" cy="204984"/>
                <wp:effectExtent l="0" t="0" r="0" b="5080"/>
                <wp:wrapNone/>
                <wp:docPr id="19" name="Zone de texte 19"/>
                <wp:cNvGraphicFramePr/>
                <a:graphic xmlns:a="http://schemas.openxmlformats.org/drawingml/2006/main">
                  <a:graphicData uri="http://schemas.microsoft.com/office/word/2010/wordprocessingShape">
                    <wps:wsp>
                      <wps:cNvSpPr txBox="1"/>
                      <wps:spPr>
                        <a:xfrm>
                          <a:off x="0" y="0"/>
                          <a:ext cx="629392" cy="204984"/>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5B57BC" w:rsidRPr="00C7571F" w:rsidRDefault="005B57BC">
                            <w:pPr>
                              <w:rPr>
                                <w:sz w:val="16"/>
                              </w:rPr>
                            </w:pPr>
                            <w:r>
                              <w:rPr>
                                <w:sz w:val="16"/>
                              </w:rPr>
                              <w:t>C</w:t>
                            </w:r>
                            <w:r w:rsidRPr="00C7571F">
                              <w:rPr>
                                <w:sz w:val="16"/>
                              </w:rPr>
                              <w:t>offr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Zone de texte 19" o:spid="_x0000_s1054" type="#_x0000_t202" style="position:absolute;left:0;text-align:left;margin-left:350.05pt;margin-top:88.2pt;width:49.55pt;height:16.1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" fillcolor="white [3201]" stroked="f" strokeweight=".5pt">
                <v:textbox>
                  <w:txbxContent>
                    <w:p w:rsidR="005B57BC" w:rsidRPr="00C7571F" w:rsidRDefault="005B57BC">
                      <w:pPr>
                        <w:rPr>
                          <w:sz w:val="16"/>
                        </w:rPr>
                      </w:pPr>
                      <w:r>
                        <w:rPr>
                          <w:sz w:val="16"/>
                        </w:rPr>
                        <w:t>C</w:t>
                      </w:r>
                      <w:r w:rsidRPr="00C7571F">
                        <w:rPr>
                          <w:sz w:val="16"/>
                        </w:rPr>
                        <w:t>offres</w:t>
                      </w:r>
                    </w:p>
                  </w:txbxContent>
                </v:textbox>
              </v:shape>
            </w:pict>
          </mc:Fallback>
        </mc:AlternateContent>
      </w:r>
      <w:r>
        <w:rPr>
          <w:rFonts w:eastAsia="Times New Roman"/>
          <w:lang w:eastAsia="fr-FR"/>
        </w:rPr>
        <w:object w:dxaOrig="9060" w:dyaOrig="5145">
          <v:shape id="_x0000_i1026" type="#_x0000_t75" style="width:493.3pt;height:279.35pt" o:ole="">
            <v:imagedata r:id="rId47" o:title=""/>
          </v:shape>
          <o:OLEObject Type="Embed" ProgID="Visio.Drawing.4" ShapeID="_x0000_i1026" DrawAspect="Content" ObjectID="_1576571216" r:id="rId48"/>
        </w:object>
      </w:r>
    </w:p>
    <w:p w:rsidR="00C7571F" w:rsidRDefault="00C7571F" w:rsidP="008521A8">
      <w:pPr>
        <w:pStyle w:val="TitreDP"/>
        <w:rPr>
          <w:noProof/>
          <w:lang w:eastAsia="fr-FR"/>
        </w:rPr>
      </w:pPr>
    </w:p>
    <w:p w:rsidR="00D829E6" w:rsidRDefault="00301764" w:rsidP="00D829E6">
      <w:pPr>
        <w:pStyle w:val="TitreDP"/>
        <w:rPr>
          <w:noProof/>
          <w:lang w:eastAsia="fr-FR"/>
        </w:rPr>
      </w:pPr>
      <w:r>
        <w:rPr>
          <w:noProof/>
          <w:lang w:eastAsia="fr-FR"/>
        </w:rPr>
        <w:lastRenderedPageBreak/>
        <w:drawing>
          <wp:anchor distT="0" distB="0" distL="114300" distR="114300" simplePos="0" relativeHeight="251749376" behindDoc="0" locked="0" layoutInCell="1" allowOverlap="1" wp14:anchorId="53EE937F" wp14:editId="029D647A">
            <wp:simplePos x="0" y="0"/>
            <wp:positionH relativeFrom="column">
              <wp:posOffset>4286250</wp:posOffset>
            </wp:positionH>
            <wp:positionV relativeFrom="paragraph">
              <wp:posOffset>-77470</wp:posOffset>
            </wp:positionV>
            <wp:extent cx="2209800" cy="2120265"/>
            <wp:effectExtent l="0" t="0" r="0" b="0"/>
            <wp:wrapSquare wrapText="bothSides"/>
            <wp:docPr id="154" name="Imag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2209800" cy="2120265"/>
                    </a:xfrm>
                    <a:prstGeom prst="rect">
                      <a:avLst/>
                    </a:prstGeom>
                  </pic:spPr>
                </pic:pic>
              </a:graphicData>
            </a:graphic>
            <wp14:sizeRelH relativeFrom="margin">
              <wp14:pctWidth>0</wp14:pctWidth>
            </wp14:sizeRelH>
            <wp14:sizeRelV relativeFrom="margin">
              <wp14:pctHeight>0</wp14:pctHeight>
            </wp14:sizeRelV>
          </wp:anchor>
        </w:drawing>
      </w:r>
      <w:r>
        <w:rPr>
          <w:noProof/>
          <w:lang w:eastAsia="fr-FR"/>
        </w:rPr>
        <w:t>I</w:t>
      </w:r>
      <w:r w:rsidR="00D829E6">
        <w:rPr>
          <w:noProof/>
          <w:lang w:eastAsia="fr-FR"/>
        </w:rPr>
        <w:t>mages</w:t>
      </w:r>
      <w:r>
        <w:rPr>
          <w:noProof/>
          <w:lang w:eastAsia="fr-FR"/>
        </w:rPr>
        <w:t xml:space="preserve"> des purgeurs</w:t>
      </w:r>
      <w:r w:rsidR="00D829E6">
        <w:rPr>
          <w:noProof/>
          <w:lang w:eastAsia="fr-FR"/>
        </w:rPr>
        <w:t xml:space="preserve"> enregistrées lors </w:t>
      </w:r>
      <w:r>
        <w:rPr>
          <w:noProof/>
          <w:lang w:eastAsia="fr-FR"/>
        </w:rPr>
        <w:t>du contrôle thermographique</w:t>
      </w:r>
    </w:p>
    <w:p w:rsidR="00301764" w:rsidRDefault="00301764" w:rsidP="00D829E6">
      <w:pPr>
        <w:pStyle w:val="TitreDP"/>
        <w:rPr>
          <w:noProof/>
          <w:lang w:eastAsia="fr-FR"/>
        </w:rPr>
      </w:pPr>
    </w:p>
    <w:p w:rsidR="00301764" w:rsidRDefault="00301764" w:rsidP="00D829E6">
      <w:pPr>
        <w:pStyle w:val="TitreDP"/>
        <w:rPr>
          <w:noProof/>
          <w:lang w:eastAsia="fr-FR"/>
        </w:rPr>
      </w:pPr>
    </w:p>
    <w:p w:rsidR="00301764" w:rsidRDefault="00301764" w:rsidP="00D829E6">
      <w:pPr>
        <w:pStyle w:val="TitreDP"/>
        <w:rPr>
          <w:noProof/>
          <w:lang w:eastAsia="fr-FR"/>
        </w:rPr>
      </w:pPr>
    </w:p>
    <w:p w:rsidR="00301764" w:rsidRDefault="00301764" w:rsidP="00D829E6">
      <w:pPr>
        <w:pStyle w:val="TitreDP"/>
        <w:rPr>
          <w:noProof/>
          <w:lang w:eastAsia="fr-FR"/>
        </w:rPr>
      </w:pPr>
    </w:p>
    <w:p w:rsidR="00D829E6" w:rsidRDefault="006F1D5F" w:rsidP="00D829E6">
      <w:pPr>
        <w:pStyle w:val="TitreDP"/>
        <w:rPr>
          <w:noProof/>
          <w:lang w:eastAsia="fr-FR"/>
        </w:rPr>
      </w:pPr>
      <w:r>
        <w:rPr>
          <w:noProof/>
          <w:lang w:eastAsia="fr-FR"/>
        </w:rPr>
        <w:t>Purgeurs N°1</w:t>
      </w:r>
      <w:r w:rsidR="00D829E6">
        <w:rPr>
          <w:noProof/>
          <w:lang w:eastAsia="fr-FR"/>
        </w:rPr>
        <w:tab/>
      </w:r>
      <w:r w:rsidR="00D829E6">
        <w:rPr>
          <w:noProof/>
          <w:lang w:eastAsia="fr-FR"/>
        </w:rPr>
        <w:tab/>
      </w:r>
      <w:r w:rsidR="00D829E6">
        <w:rPr>
          <w:noProof/>
          <w:lang w:eastAsia="fr-FR"/>
        </w:rPr>
        <w:tab/>
      </w:r>
      <w:r>
        <w:rPr>
          <w:noProof/>
          <w:lang w:eastAsia="fr-FR"/>
        </w:rPr>
        <w:tab/>
      </w:r>
      <w:r w:rsidR="00D829E6">
        <w:rPr>
          <w:noProof/>
          <w:lang w:eastAsia="fr-FR"/>
        </w:rPr>
        <w:tab/>
      </w:r>
      <w:r>
        <w:rPr>
          <w:noProof/>
          <w:lang w:eastAsia="fr-FR"/>
        </w:rPr>
        <w:tab/>
      </w:r>
      <w:r w:rsidR="00D829E6">
        <w:rPr>
          <w:noProof/>
          <w:lang w:eastAsia="fr-FR"/>
        </w:rPr>
        <w:tab/>
        <w:t>Purgeur N°</w:t>
      </w:r>
      <w:r>
        <w:rPr>
          <w:noProof/>
          <w:lang w:eastAsia="fr-FR"/>
        </w:rPr>
        <w:t>2</w:t>
      </w:r>
    </w:p>
    <w:p w:rsidR="00D829E6" w:rsidRDefault="00D043FE" w:rsidP="00D829E6">
      <w:pPr>
        <w:pStyle w:val="TitreDP"/>
        <w:rPr>
          <w:noProof/>
          <w:lang w:eastAsia="fr-FR"/>
        </w:rPr>
      </w:pPr>
      <w:r>
        <w:rPr>
          <w:noProof/>
          <w:lang w:eastAsia="fr-FR"/>
        </w:rPr>
        <mc:AlternateContent>
          <mc:Choice Requires="wps">
            <w:drawing>
              <wp:anchor distT="0" distB="0" distL="114300" distR="114300" simplePos="0" relativeHeight="251786240" behindDoc="0" locked="0" layoutInCell="1" allowOverlap="1" wp14:anchorId="6B246107" wp14:editId="6DAB3909">
                <wp:simplePos x="0" y="0"/>
                <wp:positionH relativeFrom="column">
                  <wp:posOffset>1488166</wp:posOffset>
                </wp:positionH>
                <wp:positionV relativeFrom="paragraph">
                  <wp:posOffset>141708</wp:posOffset>
                </wp:positionV>
                <wp:extent cx="284480" cy="1246909"/>
                <wp:effectExtent l="0" t="0" r="20320" b="10795"/>
                <wp:wrapNone/>
                <wp:docPr id="237" name="Rectangle 237"/>
                <wp:cNvGraphicFramePr/>
                <a:graphic xmlns:a="http://schemas.openxmlformats.org/drawingml/2006/main">
                  <a:graphicData uri="http://schemas.microsoft.com/office/word/2010/wordprocessingShape">
                    <wps:wsp>
                      <wps:cNvSpPr/>
                      <wps:spPr>
                        <a:xfrm>
                          <a:off x="0" y="0"/>
                          <a:ext cx="284480" cy="124690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237" o:spid="_x0000_s1026" style="position:absolute;margin-left:117.2pt;margin-top:11.15pt;width:22.4pt;height:98.2pt;z-index:2517862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" fillcolor="white [3212]" strokecolor="white [3212]" strokeweight="2pt"/>
            </w:pict>
          </mc:Fallback>
        </mc:AlternateContent>
      </w:r>
    </w:p>
    <w:p w:rsidR="00D829E6" w:rsidRDefault="00D829E6" w:rsidP="00D829E6">
      <w:pPr>
        <w:pStyle w:val="TitreDP"/>
        <w:rPr>
          <w:noProof/>
          <w:lang w:eastAsia="fr-FR"/>
        </w:rPr>
      </w:pPr>
    </w:p>
    <w:p w:rsidR="00D829E6" w:rsidRDefault="00D829E6" w:rsidP="00D829E6">
      <w:pPr>
        <w:pStyle w:val="TitreDP"/>
        <w:rPr>
          <w:noProof/>
          <w:lang w:eastAsia="fr-FR"/>
        </w:rPr>
      </w:pPr>
    </w:p>
    <w:p w:rsidR="00D829E6" w:rsidRDefault="00D829E6" w:rsidP="00D829E6">
      <w:pPr>
        <w:pStyle w:val="TitreDP"/>
        <w:rPr>
          <w:noProof/>
          <w:lang w:eastAsia="fr-FR"/>
        </w:rPr>
      </w:pPr>
    </w:p>
    <w:p w:rsidR="00D829E6" w:rsidRDefault="00D829E6" w:rsidP="00D829E6">
      <w:pPr>
        <w:pStyle w:val="TitreDP"/>
        <w:rPr>
          <w:noProof/>
          <w:lang w:eastAsia="fr-FR"/>
        </w:rPr>
      </w:pPr>
    </w:p>
    <w:p w:rsidR="006F1D5F" w:rsidRDefault="006F1D5F" w:rsidP="00D829E6">
      <w:pPr>
        <w:pStyle w:val="TitreDP"/>
        <w:rPr>
          <w:noProof/>
          <w:lang w:eastAsia="fr-FR"/>
        </w:rPr>
      </w:pPr>
    </w:p>
    <w:p w:rsidR="006F1D5F" w:rsidRDefault="006F1D5F" w:rsidP="00D829E6">
      <w:pPr>
        <w:pStyle w:val="TitreDP"/>
        <w:rPr>
          <w:noProof/>
          <w:lang w:eastAsia="fr-FR"/>
        </w:rPr>
      </w:pPr>
    </w:p>
    <w:p w:rsidR="006F1D5F" w:rsidRDefault="00D043FE" w:rsidP="006F1D5F">
      <w:pPr>
        <w:pStyle w:val="TitreDP"/>
        <w:rPr>
          <w:noProof/>
          <w:lang w:eastAsia="fr-FR"/>
        </w:rPr>
      </w:pPr>
      <w:r>
        <w:rPr>
          <w:noProof/>
          <w:lang w:eastAsia="fr-FR"/>
        </w:rPr>
        <mc:AlternateContent>
          <mc:Choice Requires="wpg">
            <w:drawing>
              <wp:anchor distT="0" distB="0" distL="114300" distR="114300" simplePos="0" relativeHeight="251785216" behindDoc="0" locked="0" layoutInCell="1" allowOverlap="1" wp14:anchorId="4C8E40BF" wp14:editId="0856C9CA">
                <wp:simplePos x="0" y="0"/>
                <wp:positionH relativeFrom="column">
                  <wp:posOffset>-155414</wp:posOffset>
                </wp:positionH>
                <wp:positionV relativeFrom="paragraph">
                  <wp:posOffset>262075</wp:posOffset>
                </wp:positionV>
                <wp:extent cx="7117080" cy="2384636"/>
                <wp:effectExtent l="0" t="0" r="45720" b="34925"/>
                <wp:wrapNone/>
                <wp:docPr id="51" name="Groupe 51"/>
                <wp:cNvGraphicFramePr/>
                <a:graphic xmlns:a="http://schemas.openxmlformats.org/drawingml/2006/main">
                  <a:graphicData uri="http://schemas.microsoft.com/office/word/2010/wordprocessingGroup">
                    <wpg:wgp>
                      <wpg:cNvGrpSpPr/>
                      <wpg:grpSpPr>
                        <a:xfrm>
                          <a:off x="0" y="0"/>
                          <a:ext cx="7117080" cy="2384636"/>
                          <a:chOff x="0" y="0"/>
                          <a:chExt cx="7117402" cy="2384757"/>
                        </a:xfrm>
                      </wpg:grpSpPr>
                      <pic:pic xmlns:pic="http://schemas.openxmlformats.org/drawingml/2006/picture">
                        <pic:nvPicPr>
                          <pic:cNvPr id="236" name="Image 236"/>
                          <pic:cNvPicPr>
                            <a:picLocks noChangeAspect="1"/>
                          </pic:cNvPicPr>
                        </pic:nvPicPr>
                        <pic:blipFill>
                          <a:blip r:embed="rId50"/>
                          <a:stretch>
                            <a:fillRect/>
                          </a:stretch>
                        </pic:blipFill>
                        <pic:spPr>
                          <a:xfrm>
                            <a:off x="1760561" y="0"/>
                            <a:ext cx="1815153" cy="1678675"/>
                          </a:xfrm>
                          <a:prstGeom prst="rect">
                            <a:avLst/>
                          </a:prstGeom>
                        </pic:spPr>
                      </pic:pic>
                      <pic:pic xmlns:pic="http://schemas.openxmlformats.org/drawingml/2006/picture">
                        <pic:nvPicPr>
                          <pic:cNvPr id="11" name="Image 11"/>
                          <pic:cNvPicPr>
                            <a:picLocks noChangeAspect="1"/>
                          </pic:cNvPicPr>
                        </pic:nvPicPr>
                        <pic:blipFill>
                          <a:blip r:embed="rId51"/>
                          <a:stretch>
                            <a:fillRect/>
                          </a:stretch>
                        </pic:blipFill>
                        <pic:spPr>
                          <a:xfrm>
                            <a:off x="0" y="13648"/>
                            <a:ext cx="1733266" cy="1637731"/>
                          </a:xfrm>
                          <a:prstGeom prst="rect">
                            <a:avLst/>
                          </a:prstGeom>
                        </pic:spPr>
                      </pic:pic>
                      <pic:pic xmlns:pic="http://schemas.openxmlformats.org/drawingml/2006/picture">
                        <pic:nvPicPr>
                          <pic:cNvPr id="233" name="Image 233" descr="http://www.infrared-thermography-inspection.com/perch/resources/infraredsteamtrapinspection-h480.jpg"/>
                          <pic:cNvPicPr>
                            <a:picLocks noChangeAspect="1"/>
                          </pic:cNvPicPr>
                        </pic:nvPicPr>
                        <pic:blipFill rotWithShape="1">
                          <a:blip r:embed="rId52" cstate="print">
                            <a:extLst>
                              <a:ext uri="{28A0092B-C50C-407E-A947-70E740481C1C}">
                                <a14:useLocalDpi xmlns:a14="http://schemas.microsoft.com/office/drawing/2010/main" val="0"/>
                              </a:ext>
                            </a:extLst>
                          </a:blip>
                          <a:srcRect t="9496" r="5917" b="6324"/>
                          <a:stretch/>
                        </pic:blipFill>
                        <pic:spPr bwMode="auto">
                          <a:xfrm>
                            <a:off x="4722125" y="95534"/>
                            <a:ext cx="2156347" cy="1446663"/>
                          </a:xfrm>
                          <a:prstGeom prst="rect">
                            <a:avLst/>
                          </a:prstGeom>
                          <a:noFill/>
                          <a:ln>
                            <a:noFill/>
                          </a:ln>
                          <a:extLst>
                            <a:ext uri="{53640926-AAD7-44D8-BBD7-CCE9431645EC}">
                              <a14:shadowObscured xmlns:a14="http://schemas.microsoft.com/office/drawing/2010/main"/>
                            </a:ext>
                          </a:extLst>
                        </pic:spPr>
                      </pic:pic>
                      <wps:wsp>
                        <wps:cNvPr id="160" name="Bulle ronde 160"/>
                        <wps:cNvSpPr/>
                        <wps:spPr>
                          <a:xfrm>
                            <a:off x="2169979" y="1719592"/>
                            <a:ext cx="1642356" cy="578410"/>
                          </a:xfrm>
                          <a:prstGeom prst="wedgeEllipseCallout">
                            <a:avLst>
                              <a:gd name="adj1" fmla="val 18450"/>
                              <a:gd name="adj2" fmla="val -191187"/>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B57BC" w:rsidRPr="00440492" w:rsidRDefault="005B57BC" w:rsidP="00301764">
                              <w:pPr>
                                <w:rPr>
                                  <w:color w:val="000000" w:themeColor="text1"/>
                                  <w:sz w:val="20"/>
                                  <w:szCs w:val="20"/>
                                </w:rPr>
                              </w:pPr>
                              <w:r w:rsidRPr="00440492">
                                <w:rPr>
                                  <w:color w:val="000000" w:themeColor="text1"/>
                                  <w:sz w:val="20"/>
                                  <w:szCs w:val="20"/>
                                </w:rPr>
                                <w:t>Température de sortie : 128 °C</w:t>
                              </w:r>
                            </w:p>
                            <w:p w:rsidR="005B57BC" w:rsidRDefault="005B57BC" w:rsidP="0030176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1" name="Bulle ronde 161"/>
                        <wps:cNvSpPr/>
                        <wps:spPr>
                          <a:xfrm>
                            <a:off x="313899" y="1733266"/>
                            <a:ext cx="1802112" cy="569596"/>
                          </a:xfrm>
                          <a:prstGeom prst="wedgeEllipseCallout">
                            <a:avLst>
                              <a:gd name="adj1" fmla="val 52805"/>
                              <a:gd name="adj2" fmla="val -180900"/>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B57BC" w:rsidRPr="00440492" w:rsidRDefault="005B57BC" w:rsidP="00301764">
                              <w:pPr>
                                <w:rPr>
                                  <w:color w:val="000000" w:themeColor="text1"/>
                                  <w:sz w:val="20"/>
                                  <w:szCs w:val="20"/>
                                </w:rPr>
                              </w:pPr>
                              <w:r w:rsidRPr="00440492">
                                <w:rPr>
                                  <w:color w:val="000000" w:themeColor="text1"/>
                                  <w:sz w:val="20"/>
                                  <w:szCs w:val="20"/>
                                </w:rPr>
                                <w:t>Température d’entrée : 1</w:t>
                              </w:r>
                              <w:r>
                                <w:rPr>
                                  <w:color w:val="000000" w:themeColor="text1"/>
                                  <w:sz w:val="20"/>
                                  <w:szCs w:val="20"/>
                                </w:rPr>
                                <w:t>4</w:t>
                              </w:r>
                              <w:r w:rsidRPr="00440492">
                                <w:rPr>
                                  <w:color w:val="000000" w:themeColor="text1"/>
                                  <w:sz w:val="20"/>
                                  <w:szCs w:val="20"/>
                                </w:rPr>
                                <w:t>0 °C</w:t>
                              </w:r>
                            </w:p>
                            <w:p w:rsidR="005B57BC" w:rsidRDefault="005B57BC" w:rsidP="0030176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4" name="Bulle ronde 234"/>
                        <wps:cNvSpPr/>
                        <wps:spPr>
                          <a:xfrm>
                            <a:off x="3807725" y="1692322"/>
                            <a:ext cx="1661160" cy="577850"/>
                          </a:xfrm>
                          <a:prstGeom prst="wedgeEllipseCallout">
                            <a:avLst>
                              <a:gd name="adj1" fmla="val 53787"/>
                              <a:gd name="adj2" fmla="val -274985"/>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B57BC" w:rsidRPr="001B7164" w:rsidRDefault="005B57BC" w:rsidP="00301764">
                              <w:pPr>
                                <w:rPr>
                                  <w:color w:val="000000" w:themeColor="text1"/>
                                  <w:sz w:val="20"/>
                                  <w:szCs w:val="20"/>
                                </w:rPr>
                              </w:pPr>
                              <w:r w:rsidRPr="001B7164">
                                <w:rPr>
                                  <w:color w:val="000000" w:themeColor="text1"/>
                                  <w:sz w:val="20"/>
                                  <w:szCs w:val="20"/>
                                </w:rPr>
                                <w:t xml:space="preserve">Température d’entrée : </w:t>
                              </w:r>
                              <w:r>
                                <w:rPr>
                                  <w:color w:val="000000" w:themeColor="text1"/>
                                  <w:sz w:val="20"/>
                                  <w:szCs w:val="20"/>
                                </w:rPr>
                                <w:t>220</w:t>
                              </w:r>
                              <w:r w:rsidRPr="001B7164">
                                <w:rPr>
                                  <w:color w:val="000000" w:themeColor="text1"/>
                                  <w:sz w:val="20"/>
                                  <w:szCs w:val="20"/>
                                </w:rPr>
                                <w:t> °C</w:t>
                              </w:r>
                            </w:p>
                            <w:p w:rsidR="005B57BC" w:rsidRDefault="005B57BC" w:rsidP="0030176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5" name="Bulle ronde 235"/>
                        <wps:cNvSpPr/>
                        <wps:spPr>
                          <a:xfrm>
                            <a:off x="5472752" y="1787857"/>
                            <a:ext cx="1644650" cy="596900"/>
                          </a:xfrm>
                          <a:prstGeom prst="wedgeEllipseCallout">
                            <a:avLst>
                              <a:gd name="adj1" fmla="val -54737"/>
                              <a:gd name="adj2" fmla="val -174132"/>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B57BC" w:rsidRPr="001B7164" w:rsidRDefault="005B57BC" w:rsidP="00301764">
                              <w:pPr>
                                <w:rPr>
                                  <w:color w:val="000000" w:themeColor="text1"/>
                                  <w:sz w:val="20"/>
                                  <w:szCs w:val="20"/>
                                </w:rPr>
                              </w:pPr>
                              <w:r w:rsidRPr="001B7164">
                                <w:rPr>
                                  <w:color w:val="000000" w:themeColor="text1"/>
                                  <w:sz w:val="20"/>
                                  <w:szCs w:val="20"/>
                                </w:rPr>
                                <w:t>Température de sortie : 1</w:t>
                              </w:r>
                              <w:r>
                                <w:rPr>
                                  <w:color w:val="000000" w:themeColor="text1"/>
                                  <w:sz w:val="20"/>
                                  <w:szCs w:val="20"/>
                                </w:rPr>
                                <w:t>80</w:t>
                              </w:r>
                              <w:r w:rsidRPr="001B7164">
                                <w:rPr>
                                  <w:color w:val="000000" w:themeColor="text1"/>
                                  <w:sz w:val="20"/>
                                  <w:szCs w:val="20"/>
                                </w:rPr>
                                <w:t> °C</w:t>
                              </w:r>
                            </w:p>
                            <w:p w:rsidR="005B57BC" w:rsidRDefault="005B57BC" w:rsidP="0030176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id="Groupe 51" o:spid="_x0000_s1055" style="position:absolute;left:0;text-align:left;margin-left:-12.25pt;margin-top:20.65pt;width:560.4pt;height:187.75pt;z-index:251785216;mso-height-relative:margin" coordsize="71174,23847"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">
                <v:shape id="Image 236" o:spid="_x0000_s1056" type="#_x0000_t75" style="position:absolute;left:17605;width:18152;height:1678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QLt/3EAAAA3AAAAA8AAABkcnMvZG93bnJldi54bWxEj81qwzAQhO+FvIPYQm+NbIeY4EY2TcCl&#10;0EDJT++LtbVNrZWR1MR5+6gQ6HGYmW+YdTWZQZzJ+d6ygnSegCBurO65VXA61s8rED4gaxwsk4Ir&#10;eajK2cMaC20vvKfzIbQiQtgXqKALYSyk9E1HBv3cjsTR+7bOYIjStVI7vES4GWSWJLk02HNc6HCk&#10;bUfNz+HXRMqiXuZu85m+Wbfc7NKv00dWJ0o9PU6vLyACTeE/fG+/awXZIoe/M/EIyPIG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QLt/3EAAAA3AAAAA8AAAAAAAAAAAAAAAAA&#10;nwIAAGRycy9kb3ducmV2LnhtbFBLBQYAAAAABAAEAPcAAACQAwAAAAA=&#10;">
                  <v:imagedata r:id="rId53" o:title=""/>
                  <v:path arrowok="t"/>
                </v:shape>
                <v:shape id="Image 11" o:spid="_x0000_s1057" type="#_x0000_t75" style="position:absolute;top:136;width:17332;height:1637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TN402/AAAA2wAAAA8AAABkcnMvZG93bnJldi54bWxET82KwjAQvi/4DmGEvSxr0j0s0jWKioIe&#10;t/oAQzO2xWZSk9h2334jCN7m4/udxWq0rejJh8axhmymQBCXzjRcaTif9p9zECEiG2wdk4Y/CrBa&#10;Tt4WmBs38C/1RaxECuGQo4Y6xi6XMpQ1WQwz1xEn7uK8xZigr6TxOKRw28ovpb6lxYZTQ40dbWsq&#10;r8XdahgydTwfNx/7vjkdfEVKlbdip/X7dFz/gIg0xpf46T6YND+Dxy/pALn8Bw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BEzeNNvwAAANsAAAAPAAAAAAAAAAAAAAAAAJ8CAABk&#10;cnMvZG93bnJldi54bWxQSwUGAAAAAAQABAD3AAAAiwMAAAAA&#10;">
                  <v:imagedata r:id="rId54" o:title=""/>
                  <v:path arrowok="t"/>
                </v:shape>
                <v:shape id="Image 233" o:spid="_x0000_s1058" type="#_x0000_t75" alt="http://www.infrared-thermography-inspection.com/perch/resources/infraredsteamtrapinspection-h480.jpg" style="position:absolute;left:47221;top:955;width:21563;height:1446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RowCHAAAAA3AAAAA8AAABkcnMvZG93bnJldi54bWxEj82KAjEQhO8LvkNowdua8YdFRqOIsODV&#10;Wb03k3YyOunESdTs2xthYY9FVX1FrTbJduJBfWgdK5iMCxDEtdMtNwqOP9+fCxAhImvsHJOCXwqw&#10;WQ8+Vlhq9+QDParYiAzhUKICE6MvpQy1IYth7Dxx9s6utxiz7Bupe3xmuO3ktCi+pMWW84JBTztD&#10;9bW6WwXzCif7lExz8fOr13rhT9ubV2o0TNsliEgp/of/2nutYDqbwftMPgJy/QI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FGjAIcAAAADcAAAADwAAAAAAAAAAAAAAAACfAgAA&#10;ZHJzL2Rvd25yZXYueG1sUEsFBgAAAAAEAAQA9wAAAIwDAAAAAA==&#10;">
                  <v:imagedata r:id="rId55" o:title="infraredsteamtrapinspection-h480" croptop="6223f" cropbottom="4144f" cropright="3878f"/>
                  <v:path arrowok="t"/>
                </v:shape>
                <v:shape id="Bulle ronde 160" o:spid="_x0000_s1059" type="#_x0000_t63" style="position:absolute;left:21699;top:17195;width:16424;height:57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q7AscA&#10;AADcAAAADwAAAGRycy9kb3ducmV2LnhtbESPT2vCQBDF7wW/wzKCt7qxliipq1hBKEUP/gHtbZqd&#10;JsHsbMhuNX77zqHgbYb35r3fzBadq9WV2lB5NjAaJqCIc28rLgwcD+vnKagQkS3WnsnAnQIs5r2n&#10;GWbW33hH130slIRwyNBAGWOTaR3ykhyGoW+IRfvxrcMoa1to2+JNwl2tX5Ik1Q4rloYSG1qVlF/2&#10;v87A+XV7/txtvw6Mk/dxejmeNt+rsTGDfrd8AxWpiw/z//WHFfxU8OUZmUD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6quwLHAAAA3AAAAA8AAAAAAAAAAAAAAAAAmAIAAGRy&#10;cy9kb3ducmV2LnhtbFBLBQYAAAAABAAEAPUAAACMAwAAAAA=&#10;" adj="14785,-30496" fillcolor="white [3212]" strokecolor="black [3213]" strokeweight="1pt">
                  <v:textbox>
                    <w:txbxContent>
                      <w:p w:rsidR="005B57BC" w:rsidRPr="00440492" w:rsidRDefault="005B57BC" w:rsidP="00301764">
                        <w:pPr>
                          <w:rPr>
                            <w:color w:val="000000" w:themeColor="text1"/>
                            <w:sz w:val="20"/>
                            <w:szCs w:val="20"/>
                          </w:rPr>
                        </w:pPr>
                        <w:r w:rsidRPr="00440492">
                          <w:rPr>
                            <w:color w:val="000000" w:themeColor="text1"/>
                            <w:sz w:val="20"/>
                            <w:szCs w:val="20"/>
                          </w:rPr>
                          <w:t>Température de sortie : 128 °C</w:t>
                        </w:r>
                      </w:p>
                      <w:p w:rsidR="005B57BC" w:rsidRDefault="005B57BC" w:rsidP="00301764">
                        <w:pPr>
                          <w:jc w:val="center"/>
                        </w:pPr>
                      </w:p>
                    </w:txbxContent>
                  </v:textbox>
                </v:shape>
                <v:shape id="Bulle ronde 161" o:spid="_x0000_s1060" type="#_x0000_t63" style="position:absolute;left:3138;top:17332;width:18022;height:56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FL0MIA&#10;AADcAAAADwAAAGRycy9kb3ducmV2LnhtbERPTWvCQBC9F/wPywi9lLqxUJHoKiKUGOilGuh1yI7Z&#10;aHY2za5J/PduodDbPN7nrLejbURPna8dK5jPEhDEpdM1VwqK08frEoQPyBobx6TgTh62m8nTGlPt&#10;Bv6i/hgqEUPYp6jAhNCmUvrSkEU/cy1x5M6usxgi7CqpOxxiuG3kW5IspMWaY4PBlvaGyuvxZhVU&#10;1ny/ZJ+ysFlbvF93l5x/mlyp5+m4W4EINIZ/8Z/7oOP8xRx+n4kXy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MUvQwgAAANwAAAAPAAAAAAAAAAAAAAAAAJgCAABkcnMvZG93&#10;bnJldi54bWxQSwUGAAAAAAQABAD1AAAAhwMAAAAA&#10;" adj="22206,-28274" fillcolor="white [3212]" strokecolor="black [3213]" strokeweight="1pt">
                  <v:textbox>
                    <w:txbxContent>
                      <w:p w:rsidR="005B57BC" w:rsidRPr="00440492" w:rsidRDefault="005B57BC" w:rsidP="00301764">
                        <w:pPr>
                          <w:rPr>
                            <w:color w:val="000000" w:themeColor="text1"/>
                            <w:sz w:val="20"/>
                            <w:szCs w:val="20"/>
                          </w:rPr>
                        </w:pPr>
                        <w:r w:rsidRPr="00440492">
                          <w:rPr>
                            <w:color w:val="000000" w:themeColor="text1"/>
                            <w:sz w:val="20"/>
                            <w:szCs w:val="20"/>
                          </w:rPr>
                          <w:t>Température d’entrée : 1</w:t>
                        </w:r>
                        <w:r>
                          <w:rPr>
                            <w:color w:val="000000" w:themeColor="text1"/>
                            <w:sz w:val="20"/>
                            <w:szCs w:val="20"/>
                          </w:rPr>
                          <w:t>4</w:t>
                        </w:r>
                        <w:r w:rsidRPr="00440492">
                          <w:rPr>
                            <w:color w:val="000000" w:themeColor="text1"/>
                            <w:sz w:val="20"/>
                            <w:szCs w:val="20"/>
                          </w:rPr>
                          <w:t>0 °C</w:t>
                        </w:r>
                      </w:p>
                      <w:p w:rsidR="005B57BC" w:rsidRDefault="005B57BC" w:rsidP="00301764">
                        <w:pPr>
                          <w:jc w:val="center"/>
                        </w:pPr>
                      </w:p>
                    </w:txbxContent>
                  </v:textbox>
                </v:shape>
                <v:shape id="Bulle ronde 234" o:spid="_x0000_s1061" type="#_x0000_t63" style="position:absolute;left:38077;top:16923;width:16611;height:57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ymd8QA&#10;AADcAAAADwAAAGRycy9kb3ducmV2LnhtbESPQWvCQBSE74L/YXmF3symVqRNs4poi7mqPfT4mn1N&#10;QrNvQ/YZ47/vFgSPw8x8w+Tr0bVqoD40ng08JSko4tLbhisDn6eP2QuoIMgWW89k4EoB1qvpJMfM&#10;+gsfaDhKpSKEQ4YGapEu0zqUNTkMie+Io/fje4cSZV9p2+Mlwl2r52m61A4bjgs1drStqfw9np2B&#10;dHctNm5/Fvn6Hvan13GxLd69MY8P4+YNlNAo9/CtXVgD8+cF/J+JR0Cv/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yspnfEAAAA3AAAAA8AAAAAAAAAAAAAAAAAmAIAAGRycy9k&#10;b3ducmV2LnhtbFBLBQYAAAAABAAEAPUAAACJAwAAAAA=&#10;" adj="22418,-48597" fillcolor="white [3212]" strokecolor="black [3213]" strokeweight="1pt">
                  <v:textbox>
                    <w:txbxContent>
                      <w:p w:rsidR="005B57BC" w:rsidRPr="001B7164" w:rsidRDefault="005B57BC" w:rsidP="00301764">
                        <w:pPr>
                          <w:rPr>
                            <w:color w:val="000000" w:themeColor="text1"/>
                            <w:sz w:val="20"/>
                            <w:szCs w:val="20"/>
                          </w:rPr>
                        </w:pPr>
                        <w:r w:rsidRPr="001B7164">
                          <w:rPr>
                            <w:color w:val="000000" w:themeColor="text1"/>
                            <w:sz w:val="20"/>
                            <w:szCs w:val="20"/>
                          </w:rPr>
                          <w:t xml:space="preserve">Température d’entrée : </w:t>
                        </w:r>
                        <w:r>
                          <w:rPr>
                            <w:color w:val="000000" w:themeColor="text1"/>
                            <w:sz w:val="20"/>
                            <w:szCs w:val="20"/>
                          </w:rPr>
                          <w:t>220</w:t>
                        </w:r>
                        <w:r w:rsidRPr="001B7164">
                          <w:rPr>
                            <w:color w:val="000000" w:themeColor="text1"/>
                            <w:sz w:val="20"/>
                            <w:szCs w:val="20"/>
                          </w:rPr>
                          <w:t> °C</w:t>
                        </w:r>
                      </w:p>
                      <w:p w:rsidR="005B57BC" w:rsidRDefault="005B57BC" w:rsidP="00301764">
                        <w:pPr>
                          <w:jc w:val="center"/>
                        </w:pPr>
                      </w:p>
                    </w:txbxContent>
                  </v:textbox>
                </v:shape>
                <v:shape id="Bulle ronde 235" o:spid="_x0000_s1062" type="#_x0000_t63" style="position:absolute;left:54727;top:17878;width:16447;height:59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HlVsQA&#10;AADcAAAADwAAAGRycy9kb3ducmV2LnhtbESPUWvCMBSF34X9h3AHe9N0irJ1pmUoguCDGPcDLs1d&#10;2q256Zqo3b83guDj4ZzzHc6yHFwrztSHxrOC10kGgrjypmGr4Ou4Gb+BCBHZYOuZFPxTgLJ4Gi0x&#10;N/7CBzrraEWCcMhRQR1jl0sZqpochonviJP37XuHMcneStPjJcFdK6dZtpAOG04LNXa0qqn61Sen&#10;INittvZ4WL/PePjZz0nvd39aqZfn4fMDRKQhPsL39tYomM7mcDuTjoAsr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R5VbEAAAA3AAAAA8AAAAAAAAAAAAAAAAAmAIAAGRycy9k&#10;b3ducmV2LnhtbFBLBQYAAAAABAAEAPUAAACJAwAAAAA=&#10;" adj="-1023,-26813" fillcolor="white [3212]" strokecolor="black [3213]" strokeweight="1pt">
                  <v:textbox>
                    <w:txbxContent>
                      <w:p w:rsidR="005B57BC" w:rsidRPr="001B7164" w:rsidRDefault="005B57BC" w:rsidP="00301764">
                        <w:pPr>
                          <w:rPr>
                            <w:color w:val="000000" w:themeColor="text1"/>
                            <w:sz w:val="20"/>
                            <w:szCs w:val="20"/>
                          </w:rPr>
                        </w:pPr>
                        <w:r w:rsidRPr="001B7164">
                          <w:rPr>
                            <w:color w:val="000000" w:themeColor="text1"/>
                            <w:sz w:val="20"/>
                            <w:szCs w:val="20"/>
                          </w:rPr>
                          <w:t>Température de sortie : 1</w:t>
                        </w:r>
                        <w:r>
                          <w:rPr>
                            <w:color w:val="000000" w:themeColor="text1"/>
                            <w:sz w:val="20"/>
                            <w:szCs w:val="20"/>
                          </w:rPr>
                          <w:t>80</w:t>
                        </w:r>
                        <w:r w:rsidRPr="001B7164">
                          <w:rPr>
                            <w:color w:val="000000" w:themeColor="text1"/>
                            <w:sz w:val="20"/>
                            <w:szCs w:val="20"/>
                          </w:rPr>
                          <w:t> °C</w:t>
                        </w:r>
                      </w:p>
                      <w:p w:rsidR="005B57BC" w:rsidRDefault="005B57BC" w:rsidP="00301764">
                        <w:pPr>
                          <w:jc w:val="center"/>
                        </w:pPr>
                      </w:p>
                    </w:txbxContent>
                  </v:textbox>
                </v:shape>
              </v:group>
            </w:pict>
          </mc:Fallback>
        </mc:AlternateContent>
      </w:r>
      <w:r w:rsidR="006F1D5F">
        <w:rPr>
          <w:noProof/>
          <w:lang w:eastAsia="fr-FR"/>
        </w:rPr>
        <w:t>Purgeurs N°3</w:t>
      </w:r>
      <w:r w:rsidR="006F1D5F">
        <w:rPr>
          <w:noProof/>
          <w:lang w:eastAsia="fr-FR"/>
        </w:rPr>
        <w:tab/>
      </w:r>
      <w:r w:rsidR="006F1D5F">
        <w:rPr>
          <w:noProof/>
          <w:lang w:eastAsia="fr-FR"/>
        </w:rPr>
        <w:tab/>
      </w:r>
      <w:r w:rsidR="006F1D5F">
        <w:rPr>
          <w:noProof/>
          <w:lang w:eastAsia="fr-FR"/>
        </w:rPr>
        <w:tab/>
      </w:r>
      <w:r w:rsidR="006F1D5F">
        <w:rPr>
          <w:noProof/>
          <w:lang w:eastAsia="fr-FR"/>
        </w:rPr>
        <w:tab/>
      </w:r>
      <w:r w:rsidR="006F1D5F">
        <w:rPr>
          <w:noProof/>
          <w:lang w:eastAsia="fr-FR"/>
        </w:rPr>
        <w:tab/>
      </w:r>
      <w:r w:rsidR="006F1D5F">
        <w:rPr>
          <w:noProof/>
          <w:lang w:eastAsia="fr-FR"/>
        </w:rPr>
        <w:tab/>
      </w:r>
      <w:r w:rsidR="006F1D5F">
        <w:rPr>
          <w:noProof/>
          <w:lang w:eastAsia="fr-FR"/>
        </w:rPr>
        <w:tab/>
        <w:t>Purgeur N°4</w:t>
      </w:r>
    </w:p>
    <w:p w:rsidR="00D829E6" w:rsidRDefault="00D829E6" w:rsidP="00D829E6">
      <w:pPr>
        <w:pStyle w:val="TitreDP"/>
        <w:rPr>
          <w:noProof/>
          <w:lang w:eastAsia="fr-FR"/>
        </w:rPr>
      </w:pPr>
    </w:p>
    <w:p w:rsidR="00374FAB" w:rsidRDefault="00301764" w:rsidP="008521A8">
      <w:pPr>
        <w:pStyle w:val="TitreDP"/>
        <w:rPr>
          <w:noProof/>
          <w:lang w:eastAsia="fr-FR"/>
        </w:rPr>
      </w:pPr>
      <w:r>
        <w:rPr>
          <w:rFonts w:ascii="Times New Roman" w:hAnsi="Times New Roman" w:cs="Times New Roman"/>
          <w:noProof/>
          <w:sz w:val="24"/>
          <w:lang w:eastAsia="fr-FR"/>
        </w:rPr>
        <mc:AlternateContent>
          <mc:Choice Requires="wps">
            <w:drawing>
              <wp:anchor distT="0" distB="0" distL="114300" distR="114300" simplePos="0" relativeHeight="251739136" behindDoc="0" locked="0" layoutInCell="1" allowOverlap="1" wp14:anchorId="0A884728" wp14:editId="291E749E">
                <wp:simplePos x="0" y="0"/>
                <wp:positionH relativeFrom="column">
                  <wp:posOffset>-109855</wp:posOffset>
                </wp:positionH>
                <wp:positionV relativeFrom="paragraph">
                  <wp:posOffset>2600960</wp:posOffset>
                </wp:positionV>
                <wp:extent cx="1602105" cy="1329690"/>
                <wp:effectExtent l="0" t="0" r="0" b="3175"/>
                <wp:wrapNone/>
                <wp:docPr id="153" name="Zone de texte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2105" cy="1329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B57BC" w:rsidRDefault="005B57BC" w:rsidP="00301764"/>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Zone de texte 153" o:spid="_x0000_s1063" type="#_x0000_t202" style="position:absolute;left:0;text-align:left;margin-left:-8.65pt;margin-top:204.8pt;width:126.15pt;height:104.7pt;z-index:25173913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" filled="f" stroked="f">
                <v:textbox style="mso-fit-shape-to-text:t">
                  <w:txbxContent>
                    <w:p w:rsidR="005B57BC" w:rsidRDefault="005B57BC" w:rsidP="00301764"/>
                  </w:txbxContent>
                </v:textbox>
              </v:shape>
            </w:pict>
          </mc:Fallback>
        </mc:AlternateContent>
      </w:r>
    </w:p>
    <w:p w:rsidR="00374FAB" w:rsidRDefault="00374FAB" w:rsidP="008521A8">
      <w:pPr>
        <w:pStyle w:val="TitreDP"/>
        <w:rPr>
          <w:noProof/>
          <w:lang w:eastAsia="fr-FR"/>
        </w:rPr>
      </w:pPr>
    </w:p>
    <w:p w:rsidR="00D043FE" w:rsidRDefault="00D043FE" w:rsidP="008521A8">
      <w:pPr>
        <w:pStyle w:val="TitreDP"/>
        <w:rPr>
          <w:noProof/>
          <w:lang w:eastAsia="fr-FR"/>
        </w:rPr>
      </w:pPr>
    </w:p>
    <w:p w:rsidR="00D043FE" w:rsidRDefault="00D043FE" w:rsidP="008521A8">
      <w:pPr>
        <w:pStyle w:val="TitreDP"/>
        <w:rPr>
          <w:noProof/>
          <w:lang w:eastAsia="fr-FR"/>
        </w:rPr>
      </w:pPr>
    </w:p>
    <w:p w:rsidR="00D043FE" w:rsidRDefault="00D043FE" w:rsidP="008521A8">
      <w:pPr>
        <w:pStyle w:val="TitreDP"/>
        <w:rPr>
          <w:noProof/>
          <w:lang w:eastAsia="fr-FR"/>
        </w:rPr>
      </w:pPr>
    </w:p>
    <w:p w:rsidR="00D043FE" w:rsidRDefault="00D043FE" w:rsidP="008521A8">
      <w:pPr>
        <w:pStyle w:val="TitreDP"/>
        <w:rPr>
          <w:noProof/>
          <w:lang w:eastAsia="fr-FR"/>
        </w:rPr>
      </w:pPr>
    </w:p>
    <w:p w:rsidR="00D043FE" w:rsidRDefault="00D043FE" w:rsidP="008521A8">
      <w:pPr>
        <w:pStyle w:val="TitreDP"/>
        <w:rPr>
          <w:noProof/>
          <w:lang w:eastAsia="fr-FR"/>
        </w:rPr>
      </w:pPr>
      <w:r>
        <w:rPr>
          <w:noProof/>
          <w:lang w:eastAsia="fr-FR"/>
        </w:rPr>
        <w:t>Justification :</w:t>
      </w:r>
    </w:p>
    <w:p w:rsidR="00D043FE" w:rsidRDefault="00D043FE" w:rsidP="008521A8">
      <w:pPr>
        <w:pStyle w:val="TitreDP"/>
        <w:rPr>
          <w:noProof/>
          <w:lang w:eastAsia="fr-FR"/>
        </w:rPr>
      </w:pPr>
    </w:p>
    <w:p w:rsidR="00374FAB" w:rsidRDefault="00374FAB" w:rsidP="008521A8">
      <w:pPr>
        <w:pStyle w:val="TitreDP"/>
        <w:rPr>
          <w:noProof/>
          <w:lang w:eastAsia="fr-FR"/>
        </w:rPr>
      </w:pPr>
    </w:p>
    <w:p w:rsidR="00374FAB" w:rsidRDefault="00374FAB" w:rsidP="008521A8">
      <w:pPr>
        <w:pStyle w:val="TitreDP"/>
        <w:rPr>
          <w:noProof/>
          <w:lang w:eastAsia="fr-FR"/>
        </w:rPr>
        <w:sectPr w:rsidR="00374FAB" w:rsidSect="00FB2C3D">
          <w:headerReference w:type="default" r:id="rId56"/>
          <w:footerReference w:type="default" r:id="rId57"/>
          <w:pgSz w:w="23814" w:h="16839" w:orient="landscape" w:code="8"/>
          <w:pgMar w:top="967" w:right="1417" w:bottom="1417" w:left="1417" w:header="708" w:footer="106" w:gutter="0"/>
          <w:cols w:num="2" w:space="1134"/>
          <w:docGrid w:linePitch="360"/>
        </w:sectPr>
      </w:pPr>
    </w:p>
    <w:p w:rsidR="00C7571F" w:rsidRDefault="00C7571F" w:rsidP="008521A8">
      <w:pPr>
        <w:pStyle w:val="TitreDP"/>
        <w:rPr>
          <w:noProof/>
          <w:lang w:eastAsia="fr-FR"/>
        </w:rPr>
      </w:pPr>
    </w:p>
    <w:p w:rsidR="008521A8" w:rsidRDefault="008521A8" w:rsidP="008521A8">
      <w:pPr>
        <w:pStyle w:val="TitreDP"/>
        <w:rPr>
          <w:noProof/>
          <w:lang w:eastAsia="fr-FR"/>
        </w:rPr>
      </w:pPr>
      <w:r>
        <w:rPr>
          <w:noProof/>
          <w:lang w:eastAsia="fr-FR"/>
        </w:rPr>
        <w:t xml:space="preserve">Schéma cinématique de </w:t>
      </w:r>
      <w:r w:rsidRPr="00B060DA">
        <w:rPr>
          <w:i/>
          <w:noProof/>
          <w:lang w:eastAsia="fr-FR"/>
        </w:rPr>
        <w:t>l’ancien</w:t>
      </w:r>
      <w:r>
        <w:rPr>
          <w:noProof/>
          <w:lang w:eastAsia="fr-FR"/>
        </w:rPr>
        <w:t xml:space="preserve"> dispositif de levage</w:t>
      </w:r>
    </w:p>
    <w:p w:rsidR="008521A8" w:rsidRDefault="00F316C5" w:rsidP="008521A8">
      <w:pPr>
        <w:pStyle w:val="TitreDP"/>
        <w:rPr>
          <w:noProof/>
          <w:lang w:eastAsia="fr-FR"/>
        </w:rPr>
      </w:pPr>
      <w:r>
        <w:rPr>
          <w:noProof/>
          <w:lang w:eastAsia="fr-FR"/>
        </w:rPr>
        <mc:AlternateContent>
          <mc:Choice Requires="wpg">
            <w:drawing>
              <wp:anchor distT="0" distB="0" distL="114300" distR="114300" simplePos="0" relativeHeight="251660288" behindDoc="0" locked="0" layoutInCell="1" allowOverlap="1" wp14:anchorId="22A7BEE0" wp14:editId="18526EAB">
                <wp:simplePos x="0" y="0"/>
                <wp:positionH relativeFrom="column">
                  <wp:posOffset>572745</wp:posOffset>
                </wp:positionH>
                <wp:positionV relativeFrom="paragraph">
                  <wp:posOffset>20221</wp:posOffset>
                </wp:positionV>
                <wp:extent cx="4315705" cy="3602628"/>
                <wp:effectExtent l="0" t="0" r="27940" b="17145"/>
                <wp:wrapNone/>
                <wp:docPr id="66" name="Groupe 2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315705" cy="3602628"/>
                          <a:chOff x="-686245" y="0"/>
                          <a:chExt cx="3347207" cy="2794272"/>
                        </a:xfrm>
                      </wpg:grpSpPr>
                      <wps:wsp>
                        <wps:cNvPr id="179" name="Connecteur droit 179"/>
                        <wps:cNvCnPr>
                          <a:cxnSpLocks noChangeShapeType="1"/>
                        </wps:cNvCnPr>
                        <wps:spPr bwMode="auto">
                          <a:xfrm>
                            <a:off x="61708" y="594640"/>
                            <a:ext cx="927735" cy="2114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8" name="Connecteur droit 178"/>
                        <wps:cNvCnPr>
                          <a:cxnSpLocks noChangeShapeType="1"/>
                        </wps:cNvCnPr>
                        <wps:spPr bwMode="auto">
                          <a:xfrm flipV="1">
                            <a:off x="992937" y="1952216"/>
                            <a:ext cx="1009015" cy="1549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200" name="Groupe 200"/>
                        <wpg:cNvGrpSpPr/>
                        <wpg:grpSpPr>
                          <a:xfrm>
                            <a:off x="258051" y="471224"/>
                            <a:ext cx="1542415" cy="1964690"/>
                            <a:chOff x="0" y="0"/>
                            <a:chExt cx="1542538" cy="1965013"/>
                          </a:xfrm>
                        </wpg:grpSpPr>
                        <wps:wsp>
                          <wps:cNvPr id="201" name="Ellipse 201"/>
                          <wps:cNvSpPr/>
                          <wps:spPr>
                            <a:xfrm>
                              <a:off x="0" y="0"/>
                              <a:ext cx="1542538" cy="1542538"/>
                            </a:xfrm>
                            <a:prstGeom prst="ellipse">
                              <a:avLst/>
                            </a:prstGeom>
                            <a:noFill/>
                            <a:ln w="3175">
                              <a:solidFill>
                                <a:schemeClr val="tx1"/>
                              </a:solidFill>
                              <a:prstDash val="lgDashDotDot"/>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02" name="Groupe 202"/>
                          <wpg:cNvGrpSpPr/>
                          <wpg:grpSpPr>
                            <a:xfrm>
                              <a:off x="63427" y="121568"/>
                              <a:ext cx="1156194" cy="1843445"/>
                              <a:chOff x="0" y="0"/>
                              <a:chExt cx="1156194" cy="1843445"/>
                            </a:xfrm>
                          </wpg:grpSpPr>
                          <wps:wsp>
                            <wps:cNvPr id="203" name="Ellipse 203"/>
                            <wps:cNvSpPr>
                              <a:spLocks noChangeArrowheads="1"/>
                            </wps:cNvSpPr>
                            <wps:spPr bwMode="auto">
                              <a:xfrm>
                                <a:off x="618409" y="147995"/>
                                <a:ext cx="121286" cy="121284"/>
                              </a:xfrm>
                              <a:prstGeom prst="ellipse">
                                <a:avLst/>
                              </a:prstGeom>
                              <a:solidFill>
                                <a:srgbClr val="FFFFFF"/>
                              </a:solidFill>
                              <a:ln w="15875">
                                <a:solidFill>
                                  <a:srgbClr val="000000"/>
                                </a:solidFill>
                                <a:round/>
                                <a:headEnd/>
                                <a:tailEnd/>
                              </a:ln>
                            </wps:spPr>
                            <wps:bodyPr rot="0" vert="horz" wrap="square" lIns="91440" tIns="45720" rIns="91440" bIns="45720" anchor="t" anchorCtr="0" upright="1">
                              <a:noAutofit/>
                            </wps:bodyPr>
                          </wps:wsp>
                          <wpg:grpSp>
                            <wpg:cNvPr id="204" name="Groupe 204"/>
                            <wpg:cNvGrpSpPr/>
                            <wpg:grpSpPr>
                              <a:xfrm>
                                <a:off x="0" y="0"/>
                                <a:ext cx="1156194" cy="1843445"/>
                                <a:chOff x="0" y="0"/>
                                <a:chExt cx="1156194" cy="1843445"/>
                              </a:xfrm>
                            </wpg:grpSpPr>
                            <wps:wsp>
                              <wps:cNvPr id="205" name="Ellipse 205"/>
                              <wps:cNvSpPr>
                                <a:spLocks noChangeArrowheads="1"/>
                              </wps:cNvSpPr>
                              <wps:spPr bwMode="auto">
                                <a:xfrm>
                                  <a:off x="618409" y="1464097"/>
                                  <a:ext cx="121285" cy="120650"/>
                                </a:xfrm>
                                <a:prstGeom prst="ellipse">
                                  <a:avLst/>
                                </a:prstGeom>
                                <a:solidFill>
                                  <a:srgbClr val="FFFFFF"/>
                                </a:solidFill>
                                <a:ln w="15875">
                                  <a:solidFill>
                                    <a:srgbClr val="000000"/>
                                  </a:solidFill>
                                  <a:round/>
                                  <a:headEnd/>
                                  <a:tailEnd/>
                                </a:ln>
                              </wps:spPr>
                              <wps:bodyPr rot="0" vert="horz" wrap="square" lIns="91440" tIns="45720" rIns="91440" bIns="45720" anchor="t" anchorCtr="0" upright="1">
                                <a:noAutofit/>
                              </wps:bodyPr>
                            </wps:wsp>
                            <wpg:grpSp>
                              <wpg:cNvPr id="206" name="Groupe 206"/>
                              <wpg:cNvGrpSpPr/>
                              <wpg:grpSpPr>
                                <a:xfrm>
                                  <a:off x="0" y="0"/>
                                  <a:ext cx="1156194" cy="1843445"/>
                                  <a:chOff x="0" y="0"/>
                                  <a:chExt cx="1156194" cy="1843445"/>
                                </a:xfrm>
                              </wpg:grpSpPr>
                              <wpg:grpSp>
                                <wpg:cNvPr id="207" name="Groupe 207"/>
                                <wpg:cNvGrpSpPr/>
                                <wpg:grpSpPr>
                                  <a:xfrm>
                                    <a:off x="0" y="0"/>
                                    <a:ext cx="1156194" cy="1843445"/>
                                    <a:chOff x="0" y="0"/>
                                    <a:chExt cx="1156194" cy="1843445"/>
                                  </a:xfrm>
                                </wpg:grpSpPr>
                                <wpg:grpSp>
                                  <wpg:cNvPr id="208" name="Groupe 208"/>
                                  <wpg:cNvGrpSpPr/>
                                  <wpg:grpSpPr>
                                    <a:xfrm>
                                      <a:off x="200851" y="0"/>
                                      <a:ext cx="955343" cy="1787857"/>
                                      <a:chOff x="0" y="0"/>
                                      <a:chExt cx="666636" cy="1584325"/>
                                    </a:xfrm>
                                  </wpg:grpSpPr>
                                  <wps:wsp>
                                    <wps:cNvPr id="209" name="Forme libre 209"/>
                                    <wps:cNvSpPr/>
                                    <wps:spPr>
                                      <a:xfrm>
                                        <a:off x="327546" y="0"/>
                                        <a:ext cx="339090" cy="1584325"/>
                                      </a:xfrm>
                                      <a:custGeom>
                                        <a:avLst/>
                                        <a:gdLst>
                                          <a:gd name="connsiteX0" fmla="*/ 0 w 339213"/>
                                          <a:gd name="connsiteY0" fmla="*/ 16772 h 1584399"/>
                                          <a:gd name="connsiteX1" fmla="*/ 73025 w 339213"/>
                                          <a:gd name="connsiteY1" fmla="*/ 48522 h 1584399"/>
                                          <a:gd name="connsiteX2" fmla="*/ 307975 w 339213"/>
                                          <a:gd name="connsiteY2" fmla="*/ 426347 h 1584399"/>
                                          <a:gd name="connsiteX3" fmla="*/ 317500 w 339213"/>
                                          <a:gd name="connsiteY3" fmla="*/ 658122 h 1584399"/>
                                          <a:gd name="connsiteX4" fmla="*/ 130175 w 339213"/>
                                          <a:gd name="connsiteY4" fmla="*/ 1242322 h 1584399"/>
                                          <a:gd name="connsiteX5" fmla="*/ 111125 w 339213"/>
                                          <a:gd name="connsiteY5" fmla="*/ 1337572 h 1584399"/>
                                          <a:gd name="connsiteX6" fmla="*/ 47625 w 339213"/>
                                          <a:gd name="connsiteY6" fmla="*/ 1534422 h 1584399"/>
                                          <a:gd name="connsiteX7" fmla="*/ 12700 w 339213"/>
                                          <a:gd name="connsiteY7" fmla="*/ 1562997 h 15843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39213" h="1584399">
                                            <a:moveTo>
                                              <a:pt x="0" y="16772"/>
                                            </a:moveTo>
                                            <a:cubicBezTo>
                                              <a:pt x="10848" y="-1484"/>
                                              <a:pt x="21696" y="-19740"/>
                                              <a:pt x="73025" y="48522"/>
                                            </a:cubicBezTo>
                                            <a:cubicBezTo>
                                              <a:pt x="124354" y="116784"/>
                                              <a:pt x="267229" y="324747"/>
                                              <a:pt x="307975" y="426347"/>
                                            </a:cubicBezTo>
                                            <a:cubicBezTo>
                                              <a:pt x="348721" y="527947"/>
                                              <a:pt x="347133" y="522126"/>
                                              <a:pt x="317500" y="658122"/>
                                            </a:cubicBezTo>
                                            <a:cubicBezTo>
                                              <a:pt x="287867" y="794118"/>
                                              <a:pt x="164571" y="1129080"/>
                                              <a:pt x="130175" y="1242322"/>
                                            </a:cubicBezTo>
                                            <a:cubicBezTo>
                                              <a:pt x="95779" y="1355564"/>
                                              <a:pt x="124883" y="1288889"/>
                                              <a:pt x="111125" y="1337572"/>
                                            </a:cubicBezTo>
                                            <a:cubicBezTo>
                                              <a:pt x="97367" y="1386255"/>
                                              <a:pt x="64029" y="1496851"/>
                                              <a:pt x="47625" y="1534422"/>
                                            </a:cubicBezTo>
                                            <a:cubicBezTo>
                                              <a:pt x="31221" y="1571993"/>
                                              <a:pt x="-22225" y="1609034"/>
                                              <a:pt x="12700" y="1562997"/>
                                            </a:cubicBezTo>
                                          </a:path>
                                        </a:pathLst>
                                      </a:custGeom>
                                      <a:no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0" name="Forme libre 210"/>
                                    <wps:cNvSpPr/>
                                    <wps:spPr>
                                      <a:xfrm flipH="1">
                                        <a:off x="0" y="0"/>
                                        <a:ext cx="339090" cy="1584325"/>
                                      </a:xfrm>
                                      <a:custGeom>
                                        <a:avLst/>
                                        <a:gdLst>
                                          <a:gd name="connsiteX0" fmla="*/ 0 w 339213"/>
                                          <a:gd name="connsiteY0" fmla="*/ 16772 h 1584399"/>
                                          <a:gd name="connsiteX1" fmla="*/ 73025 w 339213"/>
                                          <a:gd name="connsiteY1" fmla="*/ 48522 h 1584399"/>
                                          <a:gd name="connsiteX2" fmla="*/ 307975 w 339213"/>
                                          <a:gd name="connsiteY2" fmla="*/ 426347 h 1584399"/>
                                          <a:gd name="connsiteX3" fmla="*/ 317500 w 339213"/>
                                          <a:gd name="connsiteY3" fmla="*/ 658122 h 1584399"/>
                                          <a:gd name="connsiteX4" fmla="*/ 130175 w 339213"/>
                                          <a:gd name="connsiteY4" fmla="*/ 1242322 h 1584399"/>
                                          <a:gd name="connsiteX5" fmla="*/ 111125 w 339213"/>
                                          <a:gd name="connsiteY5" fmla="*/ 1337572 h 1584399"/>
                                          <a:gd name="connsiteX6" fmla="*/ 47625 w 339213"/>
                                          <a:gd name="connsiteY6" fmla="*/ 1534422 h 1584399"/>
                                          <a:gd name="connsiteX7" fmla="*/ 12700 w 339213"/>
                                          <a:gd name="connsiteY7" fmla="*/ 1562997 h 15843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39213" h="1584399">
                                            <a:moveTo>
                                              <a:pt x="0" y="16772"/>
                                            </a:moveTo>
                                            <a:cubicBezTo>
                                              <a:pt x="10848" y="-1484"/>
                                              <a:pt x="21696" y="-19740"/>
                                              <a:pt x="73025" y="48522"/>
                                            </a:cubicBezTo>
                                            <a:cubicBezTo>
                                              <a:pt x="124354" y="116784"/>
                                              <a:pt x="267229" y="324747"/>
                                              <a:pt x="307975" y="426347"/>
                                            </a:cubicBezTo>
                                            <a:cubicBezTo>
                                              <a:pt x="348721" y="527947"/>
                                              <a:pt x="347133" y="522126"/>
                                              <a:pt x="317500" y="658122"/>
                                            </a:cubicBezTo>
                                            <a:cubicBezTo>
                                              <a:pt x="287867" y="794118"/>
                                              <a:pt x="164571" y="1129080"/>
                                              <a:pt x="130175" y="1242322"/>
                                            </a:cubicBezTo>
                                            <a:cubicBezTo>
                                              <a:pt x="95779" y="1355564"/>
                                              <a:pt x="124883" y="1288889"/>
                                              <a:pt x="111125" y="1337572"/>
                                            </a:cubicBezTo>
                                            <a:cubicBezTo>
                                              <a:pt x="97367" y="1386255"/>
                                              <a:pt x="64029" y="1496851"/>
                                              <a:pt x="47625" y="1534422"/>
                                            </a:cubicBezTo>
                                            <a:cubicBezTo>
                                              <a:pt x="31221" y="1571993"/>
                                              <a:pt x="-22225" y="1609034"/>
                                              <a:pt x="12700" y="1562997"/>
                                            </a:cubicBezTo>
                                          </a:path>
                                        </a:pathLst>
                                      </a:custGeom>
                                      <a:no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11" name="Connecteur droit 211"/>
                                  <wps:cNvCnPr>
                                    <a:cxnSpLocks noChangeShapeType="1"/>
                                  </wps:cNvCnPr>
                                  <wps:spPr bwMode="auto">
                                    <a:xfrm>
                                      <a:off x="5285" y="1067681"/>
                                      <a:ext cx="659130"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212" name="Connecteur droit 212"/>
                                  <wps:cNvCnPr>
                                    <a:cxnSpLocks noChangeShapeType="1"/>
                                  </wps:cNvCnPr>
                                  <wps:spPr bwMode="auto">
                                    <a:xfrm>
                                      <a:off x="0" y="1062395"/>
                                      <a:ext cx="0" cy="78105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g:grpSp>
                              <wps:wsp>
                                <wps:cNvPr id="213" name="Ellipse 213"/>
                                <wps:cNvSpPr>
                                  <a:spLocks noChangeArrowheads="1"/>
                                </wps:cNvSpPr>
                                <wps:spPr bwMode="auto">
                                  <a:xfrm>
                                    <a:off x="618409" y="1004254"/>
                                    <a:ext cx="121286" cy="121284"/>
                                  </a:xfrm>
                                  <a:prstGeom prst="ellipse">
                                    <a:avLst/>
                                  </a:prstGeom>
                                  <a:solidFill>
                                    <a:srgbClr val="FFFFFF"/>
                                  </a:solidFill>
                                  <a:ln w="15875">
                                    <a:solidFill>
                                      <a:srgbClr val="000000"/>
                                    </a:solidFill>
                                    <a:round/>
                                    <a:headEnd/>
                                    <a:tailEnd/>
                                  </a:ln>
                                </wps:spPr>
                                <wps:bodyPr rot="0" vert="horz" wrap="square" lIns="91440" tIns="45720" rIns="91440" bIns="45720" anchor="t" anchorCtr="0" upright="1">
                                  <a:noAutofit/>
                                </wps:bodyPr>
                              </wps:wsp>
                            </wpg:grpSp>
                          </wpg:grpSp>
                        </wpg:grpSp>
                      </wpg:grpSp>
                      <wpg:grpSp>
                        <wpg:cNvPr id="180" name="Groupe 180"/>
                        <wpg:cNvGrpSpPr/>
                        <wpg:grpSpPr>
                          <a:xfrm>
                            <a:off x="0" y="527322"/>
                            <a:ext cx="2068195" cy="2266950"/>
                            <a:chOff x="0" y="0"/>
                            <a:chExt cx="2068195" cy="2266950"/>
                          </a:xfrm>
                        </wpg:grpSpPr>
                        <wpg:grpSp>
                          <wpg:cNvPr id="181" name="Groupe 181"/>
                          <wpg:cNvGrpSpPr/>
                          <wpg:grpSpPr>
                            <a:xfrm>
                              <a:off x="0" y="0"/>
                              <a:ext cx="2068195" cy="2266950"/>
                              <a:chOff x="0" y="0"/>
                              <a:chExt cx="2068195" cy="2266950"/>
                            </a:xfrm>
                          </wpg:grpSpPr>
                          <wpg:grpSp>
                            <wpg:cNvPr id="182" name="Groupe 182"/>
                            <wpg:cNvGrpSpPr>
                              <a:grpSpLocks/>
                            </wpg:cNvGrpSpPr>
                            <wpg:grpSpPr bwMode="auto">
                              <a:xfrm>
                                <a:off x="552450" y="1969770"/>
                                <a:ext cx="749300" cy="297180"/>
                                <a:chOff x="4803" y="8243"/>
                                <a:chExt cx="1495" cy="594"/>
                              </a:xfrm>
                            </wpg:grpSpPr>
                            <wpg:grpSp>
                              <wpg:cNvPr id="183" name="Group 6"/>
                              <wpg:cNvGrpSpPr>
                                <a:grpSpLocks/>
                              </wpg:cNvGrpSpPr>
                              <wpg:grpSpPr bwMode="auto">
                                <a:xfrm>
                                  <a:off x="4803" y="8505"/>
                                  <a:ext cx="1495" cy="332"/>
                                  <a:chOff x="4803" y="8505"/>
                                  <a:chExt cx="1495" cy="332"/>
                                </a:xfrm>
                              </wpg:grpSpPr>
                              <wps:wsp>
                                <wps:cNvPr id="184" name="Line 7"/>
                                <wps:cNvCnPr/>
                                <wps:spPr bwMode="auto">
                                  <a:xfrm flipH="1">
                                    <a:off x="4803" y="8518"/>
                                    <a:ext cx="427" cy="319"/>
                                  </a:xfrm>
                                  <a:prstGeom prst="line">
                                    <a:avLst/>
                                  </a:prstGeom>
                                  <a:noFill/>
                                  <a:ln w="15875">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s:wsp>
                                <wps:cNvPr id="185" name="Line 8"/>
                                <wps:cNvCnPr/>
                                <wps:spPr bwMode="auto">
                                  <a:xfrm flipH="1">
                                    <a:off x="5017" y="8518"/>
                                    <a:ext cx="427" cy="319"/>
                                  </a:xfrm>
                                  <a:prstGeom prst="line">
                                    <a:avLst/>
                                  </a:prstGeom>
                                  <a:noFill/>
                                  <a:ln w="15875">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s:wsp>
                                <wps:cNvPr id="186" name="Line 9"/>
                                <wps:cNvCnPr/>
                                <wps:spPr bwMode="auto">
                                  <a:xfrm flipH="1">
                                    <a:off x="5230" y="8518"/>
                                    <a:ext cx="427" cy="319"/>
                                  </a:xfrm>
                                  <a:prstGeom prst="line">
                                    <a:avLst/>
                                  </a:prstGeom>
                                  <a:noFill/>
                                  <a:ln w="15875">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s:wsp>
                                <wps:cNvPr id="187" name="Line 10"/>
                                <wps:cNvCnPr/>
                                <wps:spPr bwMode="auto">
                                  <a:xfrm flipH="1">
                                    <a:off x="5444" y="8518"/>
                                    <a:ext cx="427" cy="319"/>
                                  </a:xfrm>
                                  <a:prstGeom prst="line">
                                    <a:avLst/>
                                  </a:prstGeom>
                                  <a:noFill/>
                                  <a:ln w="15875">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s:wsp>
                                <wps:cNvPr id="188" name="Line 11"/>
                                <wps:cNvCnPr/>
                                <wps:spPr bwMode="auto">
                                  <a:xfrm flipH="1">
                                    <a:off x="5657" y="8518"/>
                                    <a:ext cx="427" cy="319"/>
                                  </a:xfrm>
                                  <a:prstGeom prst="line">
                                    <a:avLst/>
                                  </a:prstGeom>
                                  <a:noFill/>
                                  <a:ln w="15875">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s:wsp>
                                <wps:cNvPr id="189" name="Line 12"/>
                                <wps:cNvCnPr/>
                                <wps:spPr bwMode="auto">
                                  <a:xfrm flipH="1">
                                    <a:off x="5871" y="8518"/>
                                    <a:ext cx="427" cy="319"/>
                                  </a:xfrm>
                                  <a:prstGeom prst="line">
                                    <a:avLst/>
                                  </a:prstGeom>
                                  <a:noFill/>
                                  <a:ln w="15875">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s:wsp>
                                <wps:cNvPr id="190" name="Line 13"/>
                                <wps:cNvCnPr/>
                                <wps:spPr bwMode="auto">
                                  <a:xfrm>
                                    <a:off x="5243" y="8505"/>
                                    <a:ext cx="1049" cy="0"/>
                                  </a:xfrm>
                                  <a:prstGeom prst="line">
                                    <a:avLst/>
                                  </a:prstGeom>
                                  <a:noFill/>
                                  <a:ln w="15875">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g:grpSp>
                            <wps:wsp>
                              <wps:cNvPr id="191" name="Line 14"/>
                              <wps:cNvCnPr/>
                              <wps:spPr bwMode="auto">
                                <a:xfrm flipV="1">
                                  <a:off x="5674" y="8243"/>
                                  <a:ext cx="0" cy="262"/>
                                </a:xfrm>
                                <a:prstGeom prst="line">
                                  <a:avLst/>
                                </a:prstGeom>
                                <a:noFill/>
                                <a:ln w="15875">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g:grpSp>
                          <wps:wsp>
                            <wps:cNvPr id="192" name="Connecteur droit 192"/>
                            <wps:cNvCnPr>
                              <a:cxnSpLocks noChangeShapeType="1"/>
                            </wps:cNvCnPr>
                            <wps:spPr bwMode="auto">
                              <a:xfrm>
                                <a:off x="60960" y="1965960"/>
                                <a:ext cx="1936782" cy="0"/>
                              </a:xfrm>
                              <a:prstGeom prst="line">
                                <a:avLst/>
                              </a:prstGeom>
                              <a:noFill/>
                              <a:ln w="15875">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s:wsp>
                            <wps:cNvPr id="193" name="Connecteur droit 193"/>
                            <wps:cNvCnPr>
                              <a:cxnSpLocks noChangeShapeType="1"/>
                            </wps:cNvCnPr>
                            <wps:spPr bwMode="auto">
                              <a:xfrm flipV="1">
                                <a:off x="1996440" y="1421130"/>
                                <a:ext cx="0" cy="547735"/>
                              </a:xfrm>
                              <a:prstGeom prst="line">
                                <a:avLst/>
                              </a:prstGeom>
                              <a:noFill/>
                              <a:ln w="15875">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s:wsp>
                            <wps:cNvPr id="194" name="Connecteur droit 194"/>
                            <wps:cNvCnPr>
                              <a:cxnSpLocks noChangeShapeType="1"/>
                            </wps:cNvCnPr>
                            <wps:spPr bwMode="auto">
                              <a:xfrm flipV="1">
                                <a:off x="60960" y="34290"/>
                                <a:ext cx="0" cy="1938655"/>
                              </a:xfrm>
                              <a:prstGeom prst="line">
                                <a:avLst/>
                              </a:prstGeom>
                              <a:noFill/>
                              <a:ln w="15875">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s:wsp>
                            <wps:cNvPr id="195" name="Ellipse 195"/>
                            <wps:cNvSpPr>
                              <a:spLocks noChangeArrowheads="1"/>
                            </wps:cNvSpPr>
                            <wps:spPr bwMode="auto">
                              <a:xfrm>
                                <a:off x="0" y="0"/>
                                <a:ext cx="121285" cy="120650"/>
                              </a:xfrm>
                              <a:prstGeom prst="ellipse">
                                <a:avLst/>
                              </a:prstGeom>
                              <a:solidFill>
                                <a:srgbClr val="FFFFFF"/>
                              </a:solidFill>
                              <a:ln w="15875">
                                <a:solidFill>
                                  <a:schemeClr val="tx1">
                                    <a:lumMod val="50000"/>
                                    <a:lumOff val="50000"/>
                                  </a:schemeClr>
                                </a:solidFill>
                                <a:round/>
                                <a:headEnd/>
                                <a:tailEnd/>
                              </a:ln>
                            </wps:spPr>
                            <wps:bodyPr rot="0" vert="horz" wrap="square" lIns="91440" tIns="45720" rIns="91440" bIns="45720" anchor="t" anchorCtr="0" upright="1">
                              <a:noAutofit/>
                            </wps:bodyPr>
                          </wps:wsp>
                          <wps:wsp>
                            <wps:cNvPr id="196" name="Ellipse 196"/>
                            <wps:cNvSpPr>
                              <a:spLocks noChangeArrowheads="1"/>
                            </wps:cNvSpPr>
                            <wps:spPr bwMode="auto">
                              <a:xfrm>
                                <a:off x="1946910" y="1363980"/>
                                <a:ext cx="121285" cy="120650"/>
                              </a:xfrm>
                              <a:prstGeom prst="ellipse">
                                <a:avLst/>
                              </a:prstGeom>
                              <a:solidFill>
                                <a:srgbClr val="FFFFFF"/>
                              </a:solidFill>
                              <a:ln w="15875">
                                <a:solidFill>
                                  <a:schemeClr val="tx1">
                                    <a:lumMod val="50000"/>
                                    <a:lumOff val="50000"/>
                                  </a:schemeClr>
                                </a:solidFill>
                                <a:round/>
                                <a:headEnd/>
                                <a:tailEnd/>
                              </a:ln>
                            </wps:spPr>
                            <wps:bodyPr rot="0" vert="horz" wrap="square" lIns="91440" tIns="45720" rIns="91440" bIns="45720" anchor="t" anchorCtr="0" upright="1">
                              <a:noAutofit/>
                            </wps:bodyPr>
                          </wps:wsp>
                        </wpg:grpSp>
                        <wps:wsp>
                          <wps:cNvPr id="197" name="Rectangle 197"/>
                          <wps:cNvSpPr>
                            <a:spLocks noChangeArrowheads="1"/>
                          </wps:cNvSpPr>
                          <wps:spPr bwMode="auto">
                            <a:xfrm rot="5400000">
                              <a:off x="169138" y="1564523"/>
                              <a:ext cx="301306" cy="146475"/>
                            </a:xfrm>
                            <a:prstGeom prst="rect">
                              <a:avLst/>
                            </a:prstGeom>
                            <a:noFill/>
                            <a:ln w="15875">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rot="0" vert="horz" wrap="square" lIns="91440" tIns="45720" rIns="91440" bIns="45720" anchor="t" anchorCtr="0" upright="1">
                            <a:noAutofit/>
                          </wps:bodyPr>
                        </wps:wsp>
                        <wps:wsp>
                          <wps:cNvPr id="198" name="Connecteur droit 198"/>
                          <wps:cNvCnPr>
                            <a:cxnSpLocks noChangeShapeType="1"/>
                          </wps:cNvCnPr>
                          <wps:spPr bwMode="auto">
                            <a:xfrm>
                              <a:off x="126853" y="1670234"/>
                              <a:ext cx="123637" cy="0"/>
                            </a:xfrm>
                            <a:prstGeom prst="line">
                              <a:avLst/>
                            </a:prstGeom>
                            <a:noFill/>
                            <a:ln w="15875">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s:wsp>
                          <wps:cNvPr id="199" name="Connecteur droit 199"/>
                          <wps:cNvCnPr>
                            <a:cxnSpLocks noChangeShapeType="1"/>
                          </wps:cNvCnPr>
                          <wps:spPr bwMode="auto">
                            <a:xfrm>
                              <a:off x="126853" y="1670234"/>
                              <a:ext cx="0" cy="300990"/>
                            </a:xfrm>
                            <a:prstGeom prst="line">
                              <a:avLst/>
                            </a:prstGeom>
                            <a:noFill/>
                            <a:ln w="15875">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g:grpSp>
                      <wps:wsp>
                        <wps:cNvPr id="216" name="Connecteur droit avec flèche 216"/>
                        <wps:cNvCnPr/>
                        <wps:spPr bwMode="auto">
                          <a:xfrm flipH="1">
                            <a:off x="1009767" y="1329526"/>
                            <a:ext cx="930910" cy="318770"/>
                          </a:xfrm>
                          <a:prstGeom prst="straightConnector1">
                            <a:avLst/>
                          </a:prstGeom>
                          <a:noFill/>
                          <a:ln w="3175">
                            <a:solidFill>
                              <a:srgbClr val="000000"/>
                            </a:solidFill>
                            <a:round/>
                            <a:headEnd/>
                            <a:tailEnd type="stealth" w="sm" len="med"/>
                          </a:ln>
                          <a:extLst>
                            <a:ext uri="{909E8E84-426E-40DD-AFC4-6F175D3DCCD1}">
                              <a14:hiddenFill xmlns:a14="http://schemas.microsoft.com/office/drawing/2010/main">
                                <a:noFill/>
                              </a14:hiddenFill>
                            </a:ext>
                          </a:extLst>
                        </wps:spPr>
                        <wps:bodyPr/>
                      </wps:wsp>
                      <wps:wsp>
                        <wps:cNvPr id="217" name="Zone de texte 217"/>
                        <wps:cNvSpPr txBox="1"/>
                        <wps:spPr>
                          <a:xfrm>
                            <a:off x="1851239" y="1206110"/>
                            <a:ext cx="398297" cy="278296"/>
                          </a:xfrm>
                          <a:prstGeom prst="rect">
                            <a:avLst/>
                          </a:prstGeom>
                          <a:solidFill>
                            <a:schemeClr val="lt1"/>
                          </a:solidFill>
                          <a:ln w="63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rsidR="005B57BC" w:rsidRPr="00271EAE" w:rsidRDefault="005B57BC" w:rsidP="008521A8">
                              <w:pPr>
                                <w:rPr>
                                  <w:sz w:val="22"/>
                                </w:rPr>
                              </w:pPr>
                              <w:r>
                                <w:rPr>
                                  <w:sz w:val="22"/>
                                </w:rPr>
                                <w:t>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5" name="Connecteur droit avec flèche 225"/>
                        <wps:cNvCnPr>
                          <a:stCxn id="99" idx="1"/>
                        </wps:cNvCnPr>
                        <wps:spPr bwMode="auto">
                          <a:xfrm flipH="1" flipV="1">
                            <a:off x="2002552" y="1946458"/>
                            <a:ext cx="260113" cy="291118"/>
                          </a:xfrm>
                          <a:prstGeom prst="straightConnector1">
                            <a:avLst/>
                          </a:prstGeom>
                          <a:noFill/>
                          <a:ln w="3175">
                            <a:solidFill>
                              <a:srgbClr val="000000"/>
                            </a:solidFill>
                            <a:round/>
                            <a:headEnd/>
                            <a:tailEnd type="stealth" w="sm" len="med"/>
                          </a:ln>
                          <a:extLst>
                            <a:ext uri="{909E8E84-426E-40DD-AFC4-6F175D3DCCD1}">
                              <a14:hiddenFill xmlns:a14="http://schemas.microsoft.com/office/drawing/2010/main">
                                <a:noFill/>
                              </a14:hiddenFill>
                            </a:ext>
                          </a:extLst>
                        </wps:spPr>
                        <wps:bodyPr/>
                      </wps:wsp>
                      <wps:wsp>
                        <wps:cNvPr id="221" name="Connecteur droit avec flèche 221"/>
                        <wps:cNvCnPr/>
                        <wps:spPr bwMode="auto">
                          <a:xfrm flipH="1">
                            <a:off x="1004157" y="1716603"/>
                            <a:ext cx="890270" cy="395605"/>
                          </a:xfrm>
                          <a:prstGeom prst="straightConnector1">
                            <a:avLst/>
                          </a:prstGeom>
                          <a:noFill/>
                          <a:ln w="3175">
                            <a:solidFill>
                              <a:srgbClr val="000000"/>
                            </a:solidFill>
                            <a:round/>
                            <a:headEnd/>
                            <a:tailEnd type="stealth" w="sm" len="med"/>
                          </a:ln>
                          <a:extLst>
                            <a:ext uri="{909E8E84-426E-40DD-AFC4-6F175D3DCCD1}">
                              <a14:hiddenFill xmlns:a14="http://schemas.microsoft.com/office/drawing/2010/main">
                                <a:noFill/>
                              </a14:hiddenFill>
                            </a:ext>
                          </a:extLst>
                        </wps:spPr>
                        <wps:bodyPr/>
                      </wps:wsp>
                      <wps:wsp>
                        <wps:cNvPr id="222" name="Zone de texte 222"/>
                        <wps:cNvSpPr txBox="1"/>
                        <wps:spPr>
                          <a:xfrm>
                            <a:off x="1851239" y="1542699"/>
                            <a:ext cx="398297" cy="278296"/>
                          </a:xfrm>
                          <a:prstGeom prst="rect">
                            <a:avLst/>
                          </a:prstGeom>
                          <a:solidFill>
                            <a:schemeClr val="lt1"/>
                          </a:solidFill>
                          <a:ln w="63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rsidR="005B57BC" w:rsidRPr="00271EAE" w:rsidRDefault="005B57BC" w:rsidP="008521A8">
                              <w:pPr>
                                <w:rPr>
                                  <w:sz w:val="22"/>
                                </w:rPr>
                              </w:pPr>
                              <w:r>
                                <w:rPr>
                                  <w:sz w:val="22"/>
                                </w:rP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9" name="Zone de texte 233"/>
                        <wps:cNvSpPr txBox="1"/>
                        <wps:spPr>
                          <a:xfrm>
                            <a:off x="2262665" y="2098429"/>
                            <a:ext cx="398297" cy="278296"/>
                          </a:xfrm>
                          <a:prstGeom prst="rect">
                            <a:avLst/>
                          </a:prstGeom>
                          <a:solidFill>
                            <a:schemeClr val="lt1"/>
                          </a:solidFill>
                          <a:ln w="63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rsidR="005B57BC" w:rsidRPr="00271EAE" w:rsidRDefault="005B57BC" w:rsidP="008521A8">
                              <w:pPr>
                                <w:rPr>
                                  <w:sz w:val="22"/>
                                </w:rPr>
                              </w:pPr>
                              <w:r>
                                <w:rPr>
                                  <w:sz w:val="22"/>
                                </w:rPr>
                                <w:t>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4" name="Connecteur droit avec flèche 214"/>
                        <wps:cNvCnPr/>
                        <wps:spPr bwMode="auto">
                          <a:xfrm flipH="1">
                            <a:off x="998547" y="746105"/>
                            <a:ext cx="896206" cy="44904"/>
                          </a:xfrm>
                          <a:prstGeom prst="straightConnector1">
                            <a:avLst/>
                          </a:prstGeom>
                          <a:noFill/>
                          <a:ln w="3175">
                            <a:solidFill>
                              <a:srgbClr val="000000"/>
                            </a:solidFill>
                            <a:round/>
                            <a:headEnd/>
                            <a:tailEnd type="stealth" w="sm" len="med"/>
                          </a:ln>
                          <a:extLst>
                            <a:ext uri="{909E8E84-426E-40DD-AFC4-6F175D3DCCD1}">
                              <a14:hiddenFill xmlns:a14="http://schemas.microsoft.com/office/drawing/2010/main">
                                <a:noFill/>
                              </a14:hiddenFill>
                            </a:ext>
                          </a:extLst>
                        </wps:spPr>
                        <wps:bodyPr/>
                      </wps:wsp>
                      <wps:wsp>
                        <wps:cNvPr id="169" name="Connecteur droit avec flèche 169"/>
                        <wps:cNvCnPr/>
                        <wps:spPr bwMode="auto">
                          <a:xfrm flipH="1">
                            <a:off x="56098" y="123416"/>
                            <a:ext cx="1839595" cy="454025"/>
                          </a:xfrm>
                          <a:prstGeom prst="straightConnector1">
                            <a:avLst/>
                          </a:prstGeom>
                          <a:noFill/>
                          <a:ln w="3175">
                            <a:solidFill>
                              <a:srgbClr val="000000"/>
                            </a:solidFill>
                            <a:round/>
                            <a:headEnd/>
                            <a:tailEnd type="stealth" w="sm" len="med"/>
                          </a:ln>
                          <a:extLst>
                            <a:ext uri="{909E8E84-426E-40DD-AFC4-6F175D3DCCD1}">
                              <a14:hiddenFill xmlns:a14="http://schemas.microsoft.com/office/drawing/2010/main">
                                <a:noFill/>
                              </a14:hiddenFill>
                            </a:ext>
                          </a:extLst>
                        </wps:spPr>
                        <wps:bodyPr/>
                      </wps:wsp>
                      <wps:wsp>
                        <wps:cNvPr id="104" name="Ellipse 230"/>
                        <wps:cNvSpPr/>
                        <wps:spPr>
                          <a:xfrm>
                            <a:off x="168294" y="1890508"/>
                            <a:ext cx="363855" cy="562610"/>
                          </a:xfrm>
                          <a:prstGeom prst="ellipse">
                            <a:avLst/>
                          </a:prstGeom>
                          <a:solidFill>
                            <a:schemeClr val="bg1"/>
                          </a:solidFill>
                          <a:ln w="3175">
                            <a:solidFill>
                              <a:schemeClr val="tx1"/>
                            </a:solidFill>
                            <a:prstDash val="lg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0" name="Zone de texte 170"/>
                        <wps:cNvSpPr txBox="1"/>
                        <wps:spPr>
                          <a:xfrm>
                            <a:off x="1851239" y="0"/>
                            <a:ext cx="398297" cy="278296"/>
                          </a:xfrm>
                          <a:prstGeom prst="rect">
                            <a:avLst/>
                          </a:prstGeom>
                          <a:solidFill>
                            <a:schemeClr val="lt1"/>
                          </a:solidFill>
                          <a:ln w="63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rsidR="005B57BC" w:rsidRPr="00271EAE" w:rsidRDefault="005B57BC" w:rsidP="008521A8">
                              <w:pPr>
                                <w:rPr>
                                  <w:sz w:val="22"/>
                                </w:rPr>
                              </w:pPr>
                              <w:r>
                                <w:rPr>
                                  <w:sz w:val="22"/>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6" name="Zone de texte 176"/>
                        <wps:cNvSpPr txBox="1"/>
                        <wps:spPr>
                          <a:xfrm>
                            <a:off x="1851239" y="617079"/>
                            <a:ext cx="398297" cy="278296"/>
                          </a:xfrm>
                          <a:prstGeom prst="rect">
                            <a:avLst/>
                          </a:prstGeom>
                          <a:solidFill>
                            <a:schemeClr val="lt1"/>
                          </a:solidFill>
                          <a:ln w="63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rsidR="005B57BC" w:rsidRPr="00271EAE" w:rsidRDefault="005B57BC" w:rsidP="008521A8">
                              <w:pPr>
                                <w:rPr>
                                  <w:sz w:val="22"/>
                                </w:rPr>
                              </w:pPr>
                              <w:r>
                                <w:rPr>
                                  <w:sz w:val="22"/>
                                </w:rPr>
                                <w: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5" name="Zone de texte 215"/>
                        <wps:cNvSpPr txBox="1"/>
                        <wps:spPr>
                          <a:xfrm>
                            <a:off x="-686245" y="1845369"/>
                            <a:ext cx="686373" cy="352127"/>
                          </a:xfrm>
                          <a:prstGeom prst="rect">
                            <a:avLst/>
                          </a:prstGeom>
                          <a:solidFill>
                            <a:schemeClr val="lt1"/>
                          </a:solidFill>
                          <a:ln w="63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rsidR="005B57BC" w:rsidRPr="00271EAE" w:rsidRDefault="005B57BC" w:rsidP="00F308A4">
                              <w:pPr>
                                <w:jc w:val="center"/>
                                <w:rPr>
                                  <w:sz w:val="22"/>
                                </w:rPr>
                              </w:pPr>
                              <w:r>
                                <w:rPr>
                                  <w:sz w:val="22"/>
                                </w:rPr>
                                <w:t>Zone à complét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8" name="Connecteur droit avec flèche 218"/>
                        <wps:cNvCnPr>
                          <a:stCxn id="215" idx="3"/>
                        </wps:cNvCnPr>
                        <wps:spPr bwMode="auto">
                          <a:xfrm>
                            <a:off x="50" y="2021378"/>
                            <a:ext cx="168048" cy="35139"/>
                          </a:xfrm>
                          <a:prstGeom prst="straightConnector1">
                            <a:avLst/>
                          </a:prstGeom>
                          <a:noFill/>
                          <a:ln w="3175">
                            <a:solidFill>
                              <a:srgbClr val="000000"/>
                            </a:solidFill>
                            <a:round/>
                            <a:headEnd/>
                            <a:tailEnd type="stealth" w="sm" len="med"/>
                          </a:ln>
                          <a:extLst>
                            <a:ext uri="{909E8E84-426E-40DD-AFC4-6F175D3DCCD1}">
                              <a14:hiddenFill xmlns:a14="http://schemas.microsoft.com/office/drawing/2010/main">
                                <a:noFill/>
                              </a14:hiddenFill>
                            </a:ext>
                          </a:extLst>
                        </wps:spPr>
                        <wps:bodyPr/>
                      </wps:wsp>
                    </wpg:wgp>
                  </a:graphicData>
                </a:graphic>
                <wp14:sizeRelH relativeFrom="margin">
                  <wp14:pctWidth>0</wp14:pctWidth>
                </wp14:sizeRelH>
                <wp14:sizeRelV relativeFrom="margin">
                  <wp14:pctHeight>0</wp14:pctHeight>
                </wp14:sizeRelV>
              </wp:anchor>
            </w:drawing>
          </mc:Choice>
          <mc:Fallback>
            <w:pict>
              <v:group id="Groupe 240" o:spid="_x0000_s1064" style="position:absolute;left:0;text-align:left;margin-left:45.1pt;margin-top:1.6pt;width:339.8pt;height:283.65pt;z-index:251660288;mso-width-relative:margin;mso-height-relative:margin" coordorigin="-6862" coordsize="33472,279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">
                <v:line id="Connecteur droit 179" o:spid="_x0000_s1065" style="position:absolute;visibility:visible;mso-wrap-style:square" from="617,5946" to="9894,80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8XaPsUAAADcAAAADwAAAGRycy9kb3ducmV2LnhtbERPTWvCQBC9C/6HZYTedNMWYpu6irQU&#10;1IOoLbTHMTtNotnZsLsm6b/vCkJv83ifM1v0phYtOV9ZVnA/SUAQ51ZXXCj4/HgfP4HwAVljbZkU&#10;/JKHxXw4mGGmbcd7ag+hEDGEfYYKyhCaTEqfl2TQT2xDHLkf6wyGCF0htcMuhptaPiRJKg1WHBtK&#10;bOi1pPx8uBgF28dd2i7Xm1X/tU6P+dv++H3qnFJ3o375AiJQH/7FN/dKx/nTZ7g+Ey+Q8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8XaPsUAAADcAAAADwAAAAAAAAAA&#10;AAAAAAChAgAAZHJzL2Rvd25yZXYueG1sUEsFBgAAAAAEAAQA+QAAAJMDAAAAAA==&#10;"/>
                <v:line id="Connecteur droit 178" o:spid="_x0000_s1066" style="position:absolute;flip:y;visibility:visible;mso-wrap-style:square" from="9929,19522" to="20019,210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a3+2scAAADcAAAADwAAAGRycy9kb3ducmV2LnhtbESPQUsDMRCF74L/IYzgRdqsIrZum5Yi&#10;CB56aZUt3qabcbPsZrImsV3/vXMoeJvhvXnvm+V69L06UUxtYAP30wIUcR1sy42Bj/fXyRxUysgW&#10;+8Bk4JcSrFfXV0ssbTjzjk773CgJ4VSiAZfzUGqdakce0zQMxKJ9hegxyxobbSOeJdz3+qEonrTH&#10;lqXB4UAvjupu/+MN6Pn27jtujo9d1R0Oz66qq+Fza8ztzbhZgMo05n/z5frNCv5Ma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prf7axwAAANwAAAAPAAAAAAAA&#10;AAAAAAAAAKECAABkcnMvZG93bnJldi54bWxQSwUGAAAAAAQABAD5AAAAlQMAAAAA&#10;"/>
                <v:group id="Groupe 200" o:spid="_x0000_s1067" style="position:absolute;left:2580;top:4712;width:15424;height:19647" coordsize="15425,196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Dh+yDFAAAA3AAA&#10;AA8AAAAAAAAAAAAAAAAAqgIAAGRycy9kb3ducmV2LnhtbFBLBQYAAAAABAAEAPoAAACcAwAAAAA=&#10;">
                  <v:oval id="Ellipse 201" o:spid="_x0000_s1068" style="position:absolute;width:15425;height:154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84jsUA&#10;AADcAAAADwAAAGRycy9kb3ducmV2LnhtbESPwWrDMBBE74X8g9hAb41sH0pwooRSaKkLJY3dD9ha&#10;W9uJtTKSnDh/HxUCOQ4z84ZZbyfTixM531lWkC4SEMS11R03Cn6qt6clCB+QNfaWScGFPGw3s4c1&#10;5tqeeU+nMjQiQtjnqKANYcil9HVLBv3CDsTR+7POYIjSNVI7PEe46WWWJM/SYMdxocWBXluqj+Vo&#10;FHx/9bv3yWSH8fO33ruLLKplWij1OJ9eViACTeEevrU/tIIsSeH/TDwCcnM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3ziOxQAAANwAAAAPAAAAAAAAAAAAAAAAAJgCAABkcnMv&#10;ZG93bnJldi54bWxQSwUGAAAAAAQABAD1AAAAigMAAAAA&#10;" filled="f" strokecolor="black [3213]" strokeweight=".25pt">
                    <v:stroke dashstyle="longDashDotDot"/>
                  </v:oval>
                  <v:group id="Groupe 202" o:spid="_x0000_s1069" style="position:absolute;left:634;top:1215;width:11562;height:18435" coordsize="11561,184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Pf8DMxgAAANwA&#10;AAAPAAAAAAAAAAAAAAAAAKoCAABkcnMvZG93bnJldi54bWxQSwUGAAAAAAQABAD6AAAAnQMAAAAA&#10;">
                    <v:oval id="Ellipse 203" o:spid="_x0000_s1070" style="position:absolute;left:6184;top:1479;width:1212;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VXsMMA&#10;AADcAAAADwAAAGRycy9kb3ducmV2LnhtbESPX2vCMBTF3wd+h3AF32ZqB2OrpkXEgS8y5kR8vDTX&#10;pNjclCba+u2XwWCPh/Pnx1lVo2vFnfrQeFawmGcgiGuvGzYKjt8fz28gQkTW2HomBQ8KUJWTpxUW&#10;2g/8RfdDNCKNcChQgY2xK6QMtSWHYe474uRdfO8wJtkbqXsc0rhrZZ5lr9Jhw4lgsaONpfp6uLkE&#10;2eaL/W78fJxP9ZHsZjDduxmUmk3H9RJEpDH+h//aO60gz17g90w6ArL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NVXsMMAAADcAAAADwAAAAAAAAAAAAAAAACYAgAAZHJzL2Rv&#10;d25yZXYueG1sUEsFBgAAAAAEAAQA9QAAAIgDAAAAAA==&#10;" strokeweight="1.25pt"/>
                    <v:group id="Groupe 204" o:spid="_x0000_s1071" style="position:absolute;width:11561;height:18434" coordsize="11561,184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v2v0jxgAAANwA&#10;AAAPAAAAAAAAAAAAAAAAAKoCAABkcnMvZG93bnJldi54bWxQSwUGAAAAAAQABAD6AAAAnQMAAAAA&#10;">
                      <v:oval id="Ellipse 205" o:spid="_x0000_s1072" style="position:absolute;left:6184;top:14640;width:1212;height:1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BqX8MA&#10;AADcAAAADwAAAGRycy9kb3ducmV2LnhtbESPX2vCMBTF3wd+h3AF32ZqYWOrpkXEgS8y5kR8vDTX&#10;pNjclCba+u2XwWCPh/Pnx1lVo2vFnfrQeFawmGcgiGuvGzYKjt8fz28gQkTW2HomBQ8KUJWTpxUW&#10;2g/8RfdDNCKNcChQgY2xK6QMtSWHYe474uRdfO8wJtkbqXsc0rhrZZ5lr9Jhw4lgsaONpfp6uLkE&#10;2eaL/W78fJxP9ZHsZjDduxmUmk3H9RJEpDH+h//aO60gz17g90w6ArL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HBqX8MAAADcAAAADwAAAAAAAAAAAAAAAACYAgAAZHJzL2Rv&#10;d25yZXYueG1sUEsFBgAAAAAEAAQA9QAAAIgDAAAAAA==&#10;" strokeweight="1.25pt"/>
                      <v:group id="Groupe 206" o:spid="_x0000_s1073" style="position:absolute;width:11561;height:18434" coordsize="11561,184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wRMbPxgAAANwA&#10;AAAPAAAAAAAAAAAAAAAAAKoCAABkcnMvZG93bnJldi54bWxQSwUGAAAAAAQABAD6AAAAnQMAAAAA&#10;">
                        <v:group id="Groupe 207" o:spid="_x0000_s1074" style="position:absolute;width:11561;height:18434" coordsize="11561,184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fCGNUxgAAANwA&#10;AAAPAAAAAAAAAAAAAAAAAKoCAABkcnMvZG93bnJldi54bWxQSwUGAAAAAAQABAD6AAAAnQMAAAAA&#10;">
                          <v:group id="Groupe 208" o:spid="_x0000_s1075" style="position:absolute;left:2008;width:9553;height:17878" coordsize="6666,158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6X9ybCAAAA3AAAAA8A&#10;AAAAAAAAAAAAAAAAqgIAAGRycy9kb3ducmV2LnhtbFBLBQYAAAAABAAEAPoAAACZAwAAAAA=&#10;">
                            <v:shape id="Forme libre 209" o:spid="_x0000_s1076" style="position:absolute;left:3275;width:3391;height:15843;visibility:visible;mso-wrap-style:square;v-text-anchor:middle" coordsize="339213,15843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uOEcMA&#10;AADcAAAADwAAAGRycy9kb3ducmV2LnhtbESPQYvCMBSE7wv+h/AEb2vaHlytRhFBEG9WBY+P5tlW&#10;m5faRK3++o2wsMdhZr5hZovO1OJBrassK4iHEQji3OqKCwWH/fp7DMJ5ZI21ZVLwIgeLee9rhqm2&#10;T97RI/OFCBB2KSoovW9SKV1ekkE3tA1x8M62NeiDbAupW3wGuKllEkUjabDisFBiQ6uS8mt2Nwou&#10;71d8PSan8eGnuC2PmakTt42VGvS75RSEp87/h//aG60giSbwOROOgJ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tuOEcMAAADcAAAADwAAAAAAAAAAAAAAAACYAgAAZHJzL2Rv&#10;d25yZXYueG1sUEsFBgAAAAAEAAQA9QAAAIgDAAAAAA==&#10;" path="m,16772c10848,-1484,21696,-19740,73025,48522v51329,68262,194204,276225,234950,377825c348721,527947,347133,522126,317500,658122,287867,794118,164571,1129080,130175,1242322v-34396,113242,-5292,46567,-19050,95250c97367,1386255,64029,1496851,47625,1534422v-16404,37571,-69850,74612,-34925,28575e" filled="f" strokecolor="black [3213]" strokeweight="1.25pt">
                              <v:path arrowok="t" o:connecttype="custom" o:connectlocs="0,16771;72999,48520;307863,426327;317385,658091;130128,1242264;111085,1337510;47608,1534350;12695,1562924" o:connectangles="0,0,0,0,0,0,0,0"/>
                            </v:shape>
                            <v:shape id="Forme libre 210" o:spid="_x0000_s1077" style="position:absolute;width:3390;height:15843;flip:x;visibility:visible;mso-wrap-style:square;v-text-anchor:middle" coordsize="339213,15843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O31r4A&#10;AADcAAAADwAAAGRycy9kb3ducmV2LnhtbERPTWsCMRC9C/6HMEJvml2R1W6NIoWC0FNVPA+b6e7S&#10;zcySRI3/vjkUeny87+0+uUHdyYde2EC5KEARN2J7bg1czh/zDagQkS0OwmTgSQH2u+lki7WVB3/R&#10;/RRblUM41Gigi3GstQ5NRw7DQkbizH2Ldxgz9K22Hh853A16WRSVdthzbuhwpPeOmp/TzRmw18Y7&#10;eUbhsSo/0+rVS6rWxrzM0uENVKQU/8V/7qM1sCzz/HwmHwG9+w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MDt9a+AAAA3AAAAA8AAAAAAAAAAAAAAAAAmAIAAGRycy9kb3ducmV2&#10;LnhtbFBLBQYAAAAABAAEAPUAAACDAwAAAAA=&#10;" path="m,16772c10848,-1484,21696,-19740,73025,48522v51329,68262,194204,276225,234950,377825c348721,527947,347133,522126,317500,658122,287867,794118,164571,1129080,130175,1242322v-34396,113242,-5292,46567,-19050,95250c97367,1386255,64029,1496851,47625,1534422v-16404,37571,-69850,74612,-34925,28575e" filled="f" strokecolor="black [3213]" strokeweight="1.25pt">
                              <v:path arrowok="t" o:connecttype="custom" o:connectlocs="0,16771;72999,48520;307863,426327;317385,658091;130128,1242264;111085,1337510;47608,1534350;12695,1562924" o:connectangles="0,0,0,0,0,0,0,0"/>
                            </v:shape>
                          </v:group>
                          <v:line id="Connecteur droit 211" o:spid="_x0000_s1078" style="position:absolute;visibility:visible;mso-wrap-style:square" from="52,10676" to="6644,106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vEzsQAAADcAAAADwAAAGRycy9kb3ducmV2LnhtbESPwWrDMBBE74X8g9hCb7VsB0xxooQS&#10;YggESuv4AzbW1jaVVsZSYvfvq0Khx2Fm3jDb/WKNuNPkB8cKsiQFQdw6PXCnoLlUzy8gfEDWaByT&#10;gm/ysN+tHrZYajfzB93r0IkIYV+igj6EsZTStz1Z9IkbiaP36SaLIcqpk3rCOcKtkXmaFtLiwHGh&#10;x5EOPbVf9c0qmN/rank7O20bdygGU2TX9dEo9fS4vG5ABFrCf/ivfdIK8iyD3zPxCMjd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68TOxAAAANwAAAAPAAAAAAAAAAAA&#10;AAAAAKECAABkcnMvZG93bnJldi54bWxQSwUGAAAAAAQABAD5AAAAkgMAAAAA&#10;" strokeweight="1.25pt"/>
                          <v:line id="Connecteur droit 212" o:spid="_x0000_s1079" style="position:absolute;visibility:visible;mso-wrap-style:square" from="0,10623" to="0,184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DlaucQAAADcAAAADwAAAGRycy9kb3ducmV2LnhtbESPwWrDMBBE74X8g9hAbo1sB0xxI5sQ&#10;EggESuvkA7bW1jaVVsZSYufvq0Khx2Fm3jDbarZG3Gn0vWMF6ToBQdw43XOr4Ho5Pr+A8AFZo3FM&#10;Ch7koSoXT1sstJv4g+51aEWEsC9QQRfCUEjpm44s+rUbiKP35UaLIcqxlXrEKcKtkVmS5NJiz3Gh&#10;w4H2HTXf9c0qmN7r4/x2dtpe3T7vTZ5+bg5GqdVy3r2CCDSH//Bf+6QVZGkGv2fiEZD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OVq5xAAAANwAAAAPAAAAAAAAAAAA&#10;AAAAAKECAABkcnMvZG93bnJldi54bWxQSwUGAAAAAAQABAD5AAAAkgMAAAAA&#10;" strokeweight="1.25pt"/>
                        </v:group>
                        <v:oval id="Ellipse 213" o:spid="_x0000_s1080" style="position:absolute;left:6184;top:10042;width:1212;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zBbcMA&#10;AADcAAAADwAAAGRycy9kb3ducmV2LnhtbESPX2vCMBTF3wW/Q7jC3jRtBdmqUYYo+DKGTsYeL801&#10;KWtuShNt/faLIOzxcP78OKvN4Bpxoy7UnhXkswwEceV1zUbB+Ws/fQURIrLGxjMpuFOAzXo8WmGp&#10;fc9Hup2iEWmEQ4kKbIxtKWWoLDkMM98SJ+/iO4cxyc5I3WGfxl0jiyxbSIc1J4LFlraWqt/T1SXI&#10;rsg/DsPn/ee7OpPd9qZ9M71SL5PhfQki0hD/w8/2QSso8jk8zqQjIN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QzBbcMAAADcAAAADwAAAAAAAAAAAAAAAACYAgAAZHJzL2Rv&#10;d25yZXYueG1sUEsFBgAAAAAEAAQA9QAAAIgDAAAAAA==&#10;" strokeweight="1.25pt"/>
                      </v:group>
                    </v:group>
                  </v:group>
                </v:group>
                <v:group id="Groupe 180" o:spid="_x0000_s1081" style="position:absolute;top:5273;width:20681;height:22669" coordsize="20681,226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YXmQbFAAAA3AAA&#10;AA8AAAAAAAAAAAAAAAAAqgIAAGRycy9kb3ducmV2LnhtbFBLBQYAAAAABAAEAPoAAACcAwAAAAA=&#10;">
                  <v:group id="Groupe 181" o:spid="_x0000_s1082" style="position:absolute;width:20681;height:22669" coordsize="20681,226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SVs8ncEAAADcAAAADwAA&#10;AAAAAAAAAAAAAACqAgAAZHJzL2Rvd25yZXYueG1sUEsFBgAAAAAEAAQA+gAAAJgDAAAAAA==&#10;">
                    <v:group id="Groupe 182" o:spid="_x0000_s1083" style="position:absolute;left:5524;top:19697;width:7493;height:2972" coordorigin="4803,8243" coordsize="1495,5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LmJourCAAAA3AAAAA8A&#10;AAAAAAAAAAAAAAAAqgIAAGRycy9kb3ducmV2LnhtbFBLBQYAAAAABAAEAPoAAACZAwAAAAA=&#10;">
                      <v:group id="Group 6" o:spid="_x0000_s1084" style="position:absolute;left:4803;top:8505;width:1495;height:332" coordorigin="4803,8505" coordsize="1495,3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bFB3HCAAAA3AAAAA8A&#10;AAAAAAAAAAAAAAAAqgIAAGRycy9kb3ducmV2LnhtbFBLBQYAAAAABAAEAPoAAACZAwAAAAA=&#10;">
                        <v:line id="Line 7" o:spid="_x0000_s1085" style="position:absolute;flip:x;visibility:visible;mso-wrap-style:square" from="4803,8518" to="5230,88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0bLcEAAADcAAAADwAAAGRycy9kb3ducmV2LnhtbERPTYvCMBC9L/gfwgh7WxNlWaQaRYQV&#10;wT2sVTwPzdiGNpPaZLX++40geJvH+5z5sneNuFIXrGcN45ECQVx4Y7nUcDx8f0xBhIhssPFMGu4U&#10;YLkYvM0xM/7Ge7rmsRQphEOGGqoY20zKUFTkMIx8S5y4s+8cxgS7UpoObyncNXKi1Jd0aDk1VNjS&#10;uqKizv+chs1Z/db5T5xgsBe1ua/rnT3VWr8P+9UMRKQ+vsRP99ak+dNPeDyTLpCL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zRstwQAAANwAAAAPAAAAAAAAAAAAAAAA&#10;AKECAABkcnMvZG93bnJldi54bWxQSwUGAAAAAAQABAD5AAAAjwMAAAAA&#10;" strokecolor="gray [1629]" strokeweight="1.25pt"/>
                        <v:line id="Line 8" o:spid="_x0000_s1086" style="position:absolute;flip:x;visibility:visible;mso-wrap-style:square" from="5017,8518" to="5444,88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4G+tsEAAADcAAAADwAAAGRycy9kb3ducmV2LnhtbERPTYvCMBC9L/gfwgh7WxOFXaQaRYQV&#10;wT2sVTwPzdiGNpPaZLX++40geJvH+5z5sneNuFIXrGcN45ECQVx4Y7nUcDx8f0xBhIhssPFMGu4U&#10;YLkYvM0xM/7Ge7rmsRQphEOGGqoY20zKUFTkMIx8S5y4s+8cxgS7UpoObyncNXKi1Jd0aDk1VNjS&#10;uqKizv+chs1Z/db5T5xgsBe1ua/rnT3VWr8P+9UMRKQ+vsRP99ak+dNPeDyTLpCL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gb62wQAAANwAAAAPAAAAAAAAAAAAAAAA&#10;AKECAABkcnMvZG93bnJldi54bWxQSwUGAAAAAAQABAD5AAAAjwMAAAAA&#10;" strokecolor="gray [1629]" strokeweight="1.25pt"/>
                        <v:line id="Line 9" o:spid="_x0000_s1087" style="position:absolute;flip:x;visibility:visible;mso-wrap-style:square" from="5230,8518" to="5657,88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1MgwcAAAADcAAAADwAAAGRycy9kb3ducmV2LnhtbERPTYvCMBC9L/gfwgje1kQPItUoIigL&#10;enC74nloxja0mdQmq/XfG2Fhb/N4n7Nc964Rd+qC9axhMlYgiAtvLJcazj+7zzmIEJENNp5Jw5MC&#10;rFeDjyVmxj/4m+55LEUK4ZChhirGNpMyFBU5DGPfEifu6juHMcGulKbDRwp3jZwqNZMOLaeGClva&#10;VlTU+a/TsL+qU50f4xSDvan9c1sf7KXWejTsNwsQkfr4L/5zf5k0fz6D9zPpArl6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9TIMHAAAAA3AAAAA8AAAAAAAAAAAAAAAAA&#10;oQIAAGRycy9kb3ducmV2LnhtbFBLBQYAAAAABAAEAPkAAACOAwAAAAA=&#10;" strokecolor="gray [1629]" strokeweight="1.25pt"/>
                        <v:line id="Line 10" o:spid="_x0000_s1088" style="position:absolute;flip:x;visibility:visible;mso-wrap-style:square" from="5444,8518" to="5871,88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B+FWsEAAADcAAAADwAAAGRycy9kb3ducmV2LnhtbERPTYvCMBC9L/gfwgh7WxM97Eo1iggr&#10;gntYq3gemrENbSa1yWr99xtB8DaP9znzZe8acaUuWM8axiMFgrjwxnKp4Xj4/piCCBHZYOOZNNwp&#10;wHIxeJtjZvyN93TNYylSCIcMNVQxtpmUoajIYRj5ljhxZ985jAl2pTQd3lK4a+REqU/p0HJqqLCl&#10;dUVFnf85DZuz+q3znzjBYC9qc1/XO3uqtX4f9qsZiEh9fImf7q1J86df8HgmXSA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gH4VawQAAANwAAAAPAAAAAAAAAAAAAAAA&#10;AKECAABkcnMvZG93bnJldi54bWxQSwUGAAAAAAQABAD5AAAAjwMAAAAA&#10;" strokecolor="gray [1629]" strokeweight="1.25pt"/>
                        <v:line id="Line 11" o:spid="_x0000_s1089" style="position:absolute;flip:x;visibility:visible;mso-wrap-style:square" from="5657,8518" to="6084,88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YARKMQAAADcAAAADwAAAGRycy9kb3ducmV2LnhtbESPQWvDMAyF74X9B6PBbo29HkbJ6pZR&#10;WCm0hy0rO4tYTUxiOYvdNv3302Gwm8R7eu/TajOFXl1pTD6yhefCgCKuo/PcWDh9vc+XoFJGdthH&#10;Jgt3SrBZP8xWWLp440+6VrlREsKpRAttzkOpdapbCpiKOBCLdo5jwCzr2Gg34k3CQ68XxrzogJ6l&#10;ocWBti3VXXUJFnZn89FVx7zA5H/M7r7tDv67s/bpcXp7BZVpyv/mv+u9E/yl0MozMoFe/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gBEoxAAAANwAAAAPAAAAAAAAAAAA&#10;AAAAAKECAABkcnMvZG93bnJldi54bWxQSwUGAAAAAAQABAD5AAAAkgMAAAAA&#10;" strokecolor="gray [1629]" strokeweight="1.25pt"/>
                        <v:line id="Line 12" o:spid="_x0000_s1090" style="position:absolute;flip:x;visibility:visible;mso-wrap-style:square" from="5871,8518" to="6298,88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y0s8EAAADcAAAADwAAAGRycy9kb3ducmV2LnhtbERPTYvCMBC9L/gfwgh7WxM9LG41iggr&#10;gh7WKp6HZmxDm0ltslr/vVkQ9jaP9znzZe8acaMuWM8axiMFgrjwxnKp4XT8/piCCBHZYOOZNDwo&#10;wHIxeJtjZvydD3TLYylSCIcMNVQxtpmUoajIYRj5ljhxF985jAl2pTQd3lO4a+REqU/p0HJqqLCl&#10;dUVFnf86DZuL+qnzfZxgsFe1eazrnT3XWr8P+9UMRKQ+/otf7q1J86df8PdMukAun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zLSzwQAAANwAAAAPAAAAAAAAAAAAAAAA&#10;AKECAABkcnMvZG93bnJldi54bWxQSwUGAAAAAAQABAD5AAAAjwMAAAAA&#10;" strokecolor="gray [1629]" strokeweight="1.25pt"/>
                        <v:line id="Line 13" o:spid="_x0000_s1091" style="position:absolute;visibility:visible;mso-wrap-style:square" from="5243,8505" to="6292,85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JlUHscAAADcAAAADwAAAGRycy9kb3ducmV2LnhtbESPQWvCQBCF74X+h2UKXkLdKFJqdJXS&#10;KniyNVrqcchOk9DsbJpdNf5751DobYb35r1v5sveNepMXag9GxgNU1DEhbc1lwYO+/XjM6gQkS02&#10;nsnAlQIsF/d3c8ysv/COznkslYRwyNBAFWObaR2KihyGoW+JRfv2ncMoa1dq2+FFwl2jx2n6pB3W&#10;LA0VtvRaUfGTn5yBr93+9Jt8vh+meXJ8m4w+kmtYbY0ZPPQvM1CR+vhv/rveWMGfCr48IxPoxQ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cmVQexwAAANwAAAAPAAAAAAAA&#10;AAAAAAAAAKECAABkcnMvZG93bnJldi54bWxQSwUGAAAAAAQABAD5AAAAlQMAAAAA&#10;" strokecolor="gray [1629]" strokeweight="1.25pt"/>
                      </v:group>
                      <v:line id="Line 14" o:spid="_x0000_s1092" style="position:absolute;flip:y;visibility:visible;mso-wrap-style:square" from="5674,8243" to="5674,85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WMuaMEAAADcAAAADwAAAGRycy9kb3ducmV2LnhtbERPTYvCMBC9L/gfwgh7WxM9iFuNIoIi&#10;uIfdKp6HZmxDm0ltotZ/vxEW9jaP9zmLVe8acacuWM8axiMFgrjwxnKp4XTcfsxAhIhssPFMGp4U&#10;YLUcvC0wM/7BP3TPYylSCIcMNVQxtpmUoajIYRj5ljhxF985jAl2pTQdPlK4a+REqal0aDk1VNjS&#10;pqKizm9Ow+6ivuv8K04w2KvaPTf1wZ5rrd+H/XoOIlIf/8V/7r1J8z/H8HomXSCX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FYy5owQAAANwAAAAPAAAAAAAAAAAAAAAA&#10;AKECAABkcnMvZG93bnJldi54bWxQSwUGAAAAAAQABAD5AAAAjwMAAAAA&#10;" strokecolor="gray [1629]" strokeweight="1.25pt"/>
                    </v:group>
                    <v:line id="Connecteur droit 192" o:spid="_x0000_s1093" style="position:absolute;visibility:visible;mso-wrap-style:square" from="609,19659" to="19977,196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dv8sUAAADcAAAADwAAAGRycy9kb3ducmV2LnhtbERPTWvCQBC9C/0PyxS8hLpRitQ0GxG1&#10;0FOr0dIeh+w0Cc3Oxuyq8d+7QsHbPN7npPPeNOJEnastKxiPYhDEhdU1lwr2u7enFxDOI2tsLJOC&#10;CzmYZw+DFBNtz7ylU+5LEULYJaig8r5NpHRFRQbdyLbEgfu1nUEfYFdK3eE5hJtGTuJ4Kg3WHBoq&#10;bGlZUfGXH42C7+3ueIi+PvezPPpZPY830cWtP5QaPvaLVxCeen8X/7vfdZg/m8DtmXCBzK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wdv8sUAAADcAAAADwAAAAAAAAAA&#10;AAAAAAChAgAAZHJzL2Rvd25yZXYueG1sUEsFBgAAAAAEAAQA+QAAAJMDAAAAAA==&#10;" strokecolor="gray [1629]" strokeweight="1.25pt"/>
                    <v:line id="Connecteur droit 193" o:spid="_x0000_s1094" style="position:absolute;flip:y;visibility:visible;mso-wrap-style:square" from="19964,14211" to="19964,19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v0VhMEAAADcAAAADwAAAGRycy9kb3ducmV2LnhtbERPTWsCMRC9F/wPYYTeaqKFUlejiKAI&#10;7cGu4nnYjLthN5N1E3X9941Q6G0e73Pmy9414kZdsJ41jEcKBHHhjeVSw/GwefsEESKywcYzaXhQ&#10;gOVi8DLHzPg7/9Atj6VIIRwy1FDF2GZShqIih2HkW+LEnX3nMCbYldJ0eE/hrpETpT6kQ8upocKW&#10;1hUVdX51GrZnta/z7zjBYC9q+1jXX/ZUa/067FczEJH6+C/+c+9Mmj99h+cz6QK5+A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a/RWEwQAAANwAAAAPAAAAAAAAAAAAAAAA&#10;AKECAABkcnMvZG93bnJldi54bWxQSwUGAAAAAAQABAD5AAAAjwMAAAAA&#10;" strokecolor="gray [1629]" strokeweight="1.25pt"/>
                    <v:line id="Connecteur droit 194" o:spid="_x0000_s1095" style="position:absolute;flip:y;visibility:visible;mso-wrap-style:square" from="609,342" to="609,197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RSN8MEAAADcAAAADwAAAGRycy9kb3ducmV2LnhtbERPTWsCMRC9F/wPYYTeaqKUUlejiKAI&#10;7cGu4nnYjLthN5N1E3X9941Q6G0e73Pmy9414kZdsJ41jEcKBHHhjeVSw/GwefsEESKywcYzaXhQ&#10;gOVi8DLHzPg7/9Atj6VIIRwy1FDF2GZShqIih2HkW+LEnX3nMCbYldJ0eE/hrpETpT6kQ8upocKW&#10;1hUVdX51GrZnta/z7zjBYC9q+1jXX/ZUa/067FczEJH6+C/+c+9Mmj99h+cz6QK5+A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VFI3wwQAAANwAAAAPAAAAAAAAAAAAAAAA&#10;AKECAABkcnMvZG93bnJldi54bWxQSwUGAAAAAAQABAD5AAAAjwMAAAAA&#10;" strokecolor="gray [1629]" strokeweight="1.25pt"/>
                    <v:oval id="Ellipse 195" o:spid="_x0000_s1096" style="position:absolute;width:1212;height:1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VM3cAA&#10;AADcAAAADwAAAGRycy9kb3ducmV2LnhtbERPS4vCMBC+C/sfwix409QFq1uNsgiCsCcfyB6HZEyL&#10;zaQ00dZ/vxEEb/PxPWe57l0t7tSGyrOCyTgDQay9qdgqOB23ozmIEJEN1p5JwYMCrFcfgyUWxne8&#10;p/shWpFCOBSooIyxKaQMuiSHYewb4sRdfOswJthaaVrsUrir5VeW5dJhxamhxIY2Jenr4eYUnGd/&#10;MtgZ591jbze/l1xP40QrNfzsfxYgIvXxLX65dybN/57C85l0gVz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aVM3cAAAADcAAAADwAAAAAAAAAAAAAAAACYAgAAZHJzL2Rvd25y&#10;ZXYueG1sUEsFBgAAAAAEAAQA9QAAAIUDAAAAAA==&#10;" strokecolor="gray [1629]" strokeweight="1.25pt"/>
                    <v:oval id="Ellipse 196" o:spid="_x0000_s1097" style="position:absolute;left:19469;top:13639;width:1212;height:1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fSqsEA&#10;AADcAAAADwAAAGRycy9kb3ducmV2LnhtbERPyWrDMBC9F/IPYgq9NXIKdVI3SgiGQKAnJ6XkOEgT&#10;2dQaGUv18vdVoZDbPN462/3kWjFQHxrPClbLDASx9qZhq+DzcnzegAgR2WDrmRTMFGC/WzxssTB+&#10;5IqGc7QihXAoUEEdY1dIGXRNDsPSd8SJu/neYUywt9L0OKZw18qXLMulw4ZTQ40dlTXp7/OPU/C1&#10;vspg15yPc2XLj1uuX+NKK/X0OB3eQUSa4l387z6ZNP8th79n0gVy9w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F30qrBAAAA3AAAAA8AAAAAAAAAAAAAAAAAmAIAAGRycy9kb3du&#10;cmV2LnhtbFBLBQYAAAAABAAEAPUAAACGAwAAAAA=&#10;" strokecolor="gray [1629]" strokeweight="1.25pt"/>
                  </v:group>
                  <v:rect id="Rectangle 197" o:spid="_x0000_s1098" style="position:absolute;left:1691;top:15645;width:3013;height:1465;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CdncMA&#10;AADcAAAADwAAAGRycy9kb3ducmV2LnhtbERPS2sCMRC+C/0PYQq9adZCfWw3ilgsQr1UC3sdNtPN&#10;4mayJqm7/vumUPA2H99zivVgW3ElHxrHCqaTDARx5XTDtYKv0268ABEissbWMSm4UYD16mFUYK5d&#10;z590PcZapBAOOSowMXa5lKEyZDFMXEecuG/nLcYEfS21xz6F21Y+Z9lMWmw4NRjsaGuoOh9/rIIX&#10;977oZ2+75cfmcLoMmSm9laVST4/D5hVEpCHexf/uvU7zl3P4eyZd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CdncMAAADcAAAADwAAAAAAAAAAAAAAAACYAgAAZHJzL2Rv&#10;d25yZXYueG1sUEsFBgAAAAAEAAQA9QAAAIgDAAAAAA==&#10;" filled="f" strokecolor="gray [1629]" strokeweight="1.25pt">
                    <v:stroke joinstyle="round"/>
                  </v:rect>
                  <v:line id="Connecteur droit 198" o:spid="_x0000_s1099" style="position:absolute;visibility:visible;mso-wrap-style:square" from="1268,16702" to="2504,167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9YGMcAAADcAAAADwAAAGRycy9kb3ducmV2LnhtbESPQWvCQBCF74X+h2UKXkLdKFJqdJXS&#10;KniyNVrqcchOk9DsbJpdNf5751DobYb35r1v5sveNepMXag9GxgNU1DEhbc1lwYO+/XjM6gQkS02&#10;nsnAlQIsF/d3c8ysv/COznkslYRwyNBAFWObaR2KihyGoW+JRfv2ncMoa1dq2+FFwl2jx2n6pB3W&#10;LA0VtvRaUfGTn5yBr93+9Jt8vh+meXJ8m4w+kmtYbY0ZPPQvM1CR+vhv/rveWMGfCq08IxPoxQ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i71gYxwAAANwAAAAPAAAAAAAA&#10;AAAAAAAAAKECAABkcnMvZG93bnJldi54bWxQSwUGAAAAAAQABAD5AAAAlQMAAAAA&#10;" strokecolor="gray [1629]" strokeweight="1.25pt"/>
                  <v:line id="Connecteur droit 199" o:spid="_x0000_s1100" style="position:absolute;visibility:visible;mso-wrap-style:square" from="1268,16702" to="1268,197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P9g8QAAADcAAAADwAAAGRycy9kb3ducmV2LnhtbERPTWvCQBC9F/oflil4CXWjlNJEV5G2&#10;gqeq0aLHITsmwexsml01/ntXEHqbx/uc8bQztThT6yrLCgb9GARxbnXFhYLtZv76AcJ5ZI21ZVJw&#10;JQfTyfPTGFNtL7ymc+YLEULYpaig9L5JpXR5SQZd3zbEgTvY1qAPsC2kbvESwk0th3H8Lg1WHBpK&#10;bOizpPyYnYyC3Xpz+ot+l9ski/Zfb4NVdHXfP0r1XrrZCISnzv+LH+6FDvOTBO7PhAvk5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o/2DxAAAANwAAAAPAAAAAAAAAAAA&#10;AAAAAKECAABkcnMvZG93bnJldi54bWxQSwUGAAAAAAQABAD5AAAAkgMAAAAA&#10;" strokecolor="gray [1629]" strokeweight="1.25pt"/>
                </v:group>
                <v:shape id="Connecteur droit avec flèche 216" o:spid="_x0000_s1101" type="#_x0000_t32" style="position:absolute;left:10097;top:13295;width:9309;height:318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npeL8YAAADcAAAADwAAAGRycy9kb3ducmV2LnhtbESPT2vCQBTE7wW/w/IK3uomFkRTVxFB&#10;kKIV/xw8PrKvSZrs2yS7Jum37xYKPQ4z8xtmuR5MJTpqXWFZQTyJQBCnVhecKbhddy9zEM4ja6ws&#10;k4JvcrBejZ6WmGjb85m6i89EgLBLUEHufZ1I6dKcDLqJrYmD92lbgz7INpO6xT7ATSWnUTSTBgsO&#10;CznWtM0pLS8Po+CI94/3zf36FZ0W/euhkI0pq0ap8fOweQPhafD/4b/2XiuYxjP4PROOgFz9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Z6Xi/GAAAA3AAAAA8AAAAAAAAA&#10;AAAAAAAAoQIAAGRycy9kb3ducmV2LnhtbFBLBQYAAAAABAAEAPkAAACUAwAAAAA=&#10;" strokeweight=".25pt">
                  <v:stroke endarrow="classic" endarrowwidth="narrow"/>
                </v:shape>
                <v:shape id="Zone de texte 217" o:spid="_x0000_s1102" type="#_x0000_t202" style="position:absolute;left:18512;top:12061;width:3983;height:2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NjcQA&#10;AADcAAAADwAAAGRycy9kb3ducmV2LnhtbESPQWsCMRSE74L/ITzBi2jWPWjZGqUIYu1FXCv0+Ni8&#10;bhY3L0uS6vbfNwXB4zAz3zCrTW9bcSMfGscK5rMMBHHldMO1gs/zbvoCIkRkja1jUvBLATbr4WCF&#10;hXZ3PtGtjLVIEA4FKjAxdoWUoTJkMcxcR5y8b+ctxiR9LbXHe4LbVuZZtpAWG04LBjvaGqqu5Y9V&#10;wH3u48J8hLPr9tfD/khfx8tEqfGof3sFEamPz/Cj/a4V5PMl/J9JR0C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4qTY3EAAAA3AAAAA8AAAAAAAAAAAAAAAAAmAIAAGRycy9k&#10;b3ducmV2LnhtbFBLBQYAAAAABAAEAPUAAACJAwAAAAA=&#10;" fillcolor="white [3201]" strokecolor="black [3213]" strokeweight=".5pt">
                  <v:textbox>
                    <w:txbxContent>
                      <w:p w:rsidR="005B57BC" w:rsidRPr="00271EAE" w:rsidRDefault="005B57BC" w:rsidP="008521A8">
                        <w:pPr>
                          <w:rPr>
                            <w:sz w:val="22"/>
                          </w:rPr>
                        </w:pPr>
                        <w:r>
                          <w:rPr>
                            <w:sz w:val="22"/>
                          </w:rPr>
                          <w:t>F</w:t>
                        </w:r>
                      </w:p>
                    </w:txbxContent>
                  </v:textbox>
                </v:shape>
                <v:shape id="Connecteur droit avec flèche 225" o:spid="_x0000_s1103" type="#_x0000_t32" style="position:absolute;left:20025;top:19464;width:2601;height:291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PAaYMEAAADbAAAADwAAAGRycy9kb3ducmV2LnhtbESPQYvCMBSE74L/IbwFb5oquLrdprIs&#10;CF5bBfH2aJ5t2ealJlHrvzcLgsdhZr5hss1gOnEj51vLCuazBARxZXXLtYLDfjtdg/ABWWNnmRQ8&#10;yMMmH48yTLW9c0G3MtQiQtinqKAJoU+l9FVDBv3M9sTRO1tnMETpaqkd3iPcdHKRJJ/SYMtxocGe&#10;fhuq/sqrUdAfV9q75PJVHgtyRevmq/OpU2ryMfx8gwg0hHf41d5pBesl/H+JP0DmT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08BpgwQAAANsAAAAPAAAAAAAAAAAAAAAA&#10;AKECAABkcnMvZG93bnJldi54bWxQSwUGAAAAAAQABAD5AAAAjwMAAAAA&#10;" strokeweight=".25pt">
                  <v:stroke endarrow="classic" endarrowwidth="narrow"/>
                </v:shape>
                <v:shape id="Connecteur droit avec flèche 221" o:spid="_x0000_s1104" type="#_x0000_t32" style="position:absolute;left:10041;top:17166;width:8903;height:395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8M5sYAAADcAAAADwAAAGRycy9kb3ducmV2LnhtbESPQWvCQBSE7wX/w/KE3pqNKZSaukoQ&#10;BJHWovaQ4yP7mqTJvo3ZrYn/3hUKPQ4z8w2zWI2mFRfqXW1ZwSyKQRAXVtdcKvg6bZ5eQTiPrLG1&#10;TAqu5GC1nDwsMNV24ANdjr4UAcIuRQWV910qpSsqMugi2xEH79v2Bn2QfSl1j0OAm1YmcfwiDdYc&#10;FirsaF1R0Rx/jYIPzPe7LD/9xJ/z4fm9lmfTtGelHqdj9gbC0+j/w3/trVaQJDO4nwlHQC5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f/DObGAAAA3AAAAA8AAAAAAAAA&#10;AAAAAAAAoQIAAGRycy9kb3ducmV2LnhtbFBLBQYAAAAABAAEAPkAAACUAwAAAAA=&#10;" strokeweight=".25pt">
                  <v:stroke endarrow="classic" endarrowwidth="narrow"/>
                </v:shape>
                <v:shape id="Zone de texte 222" o:spid="_x0000_s1105" type="#_x0000_t202" style="position:absolute;left:18512;top:15426;width:3983;height:2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EkqMMA&#10;AADcAAAADwAAAGRycy9kb3ducmV2LnhtbESPQWsCMRSE7wX/Q3iCl6JZc5CyGkUEsXqRagseH5vn&#10;ZnHzsiSprv++KRR6HGbmG2ax6l0r7hRi41nDdFKAIK68abjW8Hnejt9AxIRssPVMGp4UYbUcvCyw&#10;NP7BH3Q/pVpkCMcSNdiUulLKWFlyGCe+I87e1QeHKctQSxPwkeGulaooZtJhw3nBYkcbS9Xt9O00&#10;cK9CmtlDPPtud9vvjnQ5fr1qPRr26zmIRH36D/+1340GpRT8nslHQC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DEkqMMAAADcAAAADwAAAAAAAAAAAAAAAACYAgAAZHJzL2Rv&#10;d25yZXYueG1sUEsFBgAAAAAEAAQA9QAAAIgDAAAAAA==&#10;" fillcolor="white [3201]" strokecolor="black [3213]" strokeweight=".5pt">
                  <v:textbox>
                    <w:txbxContent>
                      <w:p w:rsidR="005B57BC" w:rsidRPr="00271EAE" w:rsidRDefault="005B57BC" w:rsidP="008521A8">
                        <w:pPr>
                          <w:rPr>
                            <w:sz w:val="22"/>
                          </w:rPr>
                        </w:pPr>
                        <w:r>
                          <w:rPr>
                            <w:sz w:val="22"/>
                          </w:rPr>
                          <w:t>C</w:t>
                        </w:r>
                      </w:p>
                    </w:txbxContent>
                  </v:textbox>
                </v:shape>
                <v:shape id="Zone de texte 233" o:spid="_x0000_s1106" type="#_x0000_t202" style="position:absolute;left:22626;top:20984;width:3983;height:2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W1vsIA&#10;AADbAAAADwAAAGRycy9kb3ducmV2LnhtbESPzYoCMRCE78K+Q+iFvcia0YPoaJRlQXS9iH+wx2bS&#10;TgYnnSGJOr69EQSPRVV9RU3nra3FlXyoHCvo9zIQxIXTFZcKDvvF9whEiMgaa8ek4E4B5rOPzhRz&#10;7W68pesuliJBOOSowMTY5FKGwpDF0HMNcfJOzluMSfpSao+3BLe1HGTZUFqsOC0YbOjXUHHeXawC&#10;bgc+Ds067F2zPP8tN/S/OXaV+vpsfyYgIrXxHX61V1rBeAzPL+kHy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pbW+wgAAANsAAAAPAAAAAAAAAAAAAAAAAJgCAABkcnMvZG93&#10;bnJldi54bWxQSwUGAAAAAAQABAD1AAAAhwMAAAAA&#10;" fillcolor="white [3201]" strokecolor="black [3213]" strokeweight=".5pt">
                  <v:textbox>
                    <w:txbxContent>
                      <w:p w:rsidR="005B57BC" w:rsidRPr="00271EAE" w:rsidRDefault="005B57BC" w:rsidP="008521A8">
                        <w:pPr>
                          <w:rPr>
                            <w:sz w:val="22"/>
                          </w:rPr>
                        </w:pPr>
                        <w:r>
                          <w:rPr>
                            <w:sz w:val="22"/>
                          </w:rPr>
                          <w:t>D</w:t>
                        </w:r>
                      </w:p>
                    </w:txbxContent>
                  </v:textbox>
                </v:shape>
                <v:shape id="Connecteur droit avec flèche 214" o:spid="_x0000_s1107" type="#_x0000_t32" style="position:absolute;left:9985;top:7461;width:8962;height:44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eRlw8UAAADcAAAADwAAAGRycy9kb3ducmV2LnhtbESPT4vCMBTE74LfITzBm6b+QdyuUUQQ&#10;ZNEVdQ8eH83bttq81CZr67ffCILHYWZ+w8wWjSnEnSqXW1Yw6EcgiBOrc04V/JzWvSkI55E1FpZJ&#10;wYMcLObt1gxjbWs+0P3oUxEg7GJUkHlfxlK6JCODrm9L4uD92sqgD7JKpa6wDnBTyGEUTaTBnMNC&#10;hiWtMkquxz+jYIfn76/l+XSJ9h/1aJvLm7kWN6W6nWb5CcJT49/hV3ujFQwHY3ieCUdAzv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eRlw8UAAADcAAAADwAAAAAAAAAA&#10;AAAAAAChAgAAZHJzL2Rvd25yZXYueG1sUEsFBgAAAAAEAAQA+QAAAJMDAAAAAA==&#10;" strokeweight=".25pt">
                  <v:stroke endarrow="classic" endarrowwidth="narrow"/>
                </v:shape>
                <v:shape id="Connecteur droit avec flèche 169" o:spid="_x0000_s1108" type="#_x0000_t32" style="position:absolute;left:560;top:1234;width:18396;height:45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MbYXMEAAADcAAAADwAAAGRycy9kb3ducmV2LnhtbERPTYvCMBC9C/6HMII3TV1BtBpFhAUR&#10;V1n14HFoxrbaTGoTbfffG0HY2zze58wWjSnEkyqXW1Yw6EcgiBOrc04VnI7fvTEI55E1FpZJwR85&#10;WMzbrRnG2tb8S8+DT0UIYRejgsz7MpbSJRkZdH1bEgfuYiuDPsAqlbrCOoSbQn5F0UgazDk0ZFjS&#10;KqPkdngYBT943m2W5+M12k/q4TaXd3Mr7kp1O81yCsJT4//FH/dah/mjCbyfCRfI+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kxthcwQAAANwAAAAPAAAAAAAAAAAAAAAA&#10;AKECAABkcnMvZG93bnJldi54bWxQSwUGAAAAAAQABAD5AAAAjwMAAAAA&#10;" strokeweight=".25pt">
                  <v:stroke endarrow="classic" endarrowwidth="narrow"/>
                </v:shape>
                <v:oval id="Ellipse 230" o:spid="_x0000_s1109" style="position:absolute;left:1682;top:18905;width:3639;height:56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6xYsIA&#10;AADcAAAADwAAAGRycy9kb3ducmV2LnhtbERP22oCMRB9F/yHMIJvmt1aa9maFSkI2jcvHzBspptt&#10;N5M1ibr265tCwbc5nOssV71txZV8aBwryKcZCOLK6YZrBafjZvIKIkRkja1jUnCnAKtyOFhiod2N&#10;93Q9xFqkEA4FKjAxdoWUoTJkMUxdR5y4T+ctxgR9LbXHWwq3rXzKshdpseHUYLCjd0PV9+FiFbSz&#10;L4/n0+68aObrnBZ83H2YH6XGo379BiJSHx/if/dWp/nZM/w9ky6Q5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7rFiwgAAANwAAAAPAAAAAAAAAAAAAAAAAJgCAABkcnMvZG93&#10;bnJldi54bWxQSwUGAAAAAAQABAD1AAAAhwMAAAAA&#10;" fillcolor="white [3212]" strokecolor="black [3213]" strokeweight=".25pt">
                  <v:stroke dashstyle="longDash"/>
                </v:oval>
                <v:shape id="Zone de texte 170" o:spid="_x0000_s1110" type="#_x0000_t202" style="position:absolute;left:18512;width:3983;height:27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lRJcQA&#10;AADcAAAADwAAAGRycy9kb3ducmV2LnhtbESPQWsCMRCF74L/IYzQi9RsPVhZjSKC2PYiVQseh824&#10;WdxMliTV7b/vHAq9zfDevPfNct37Vt0ppiawgZdJAYq4Crbh2sD5tHueg0oZ2WIbmAz8UIL1ajhY&#10;YmnDgz/pfsy1khBOJRpwOXel1qly5DFNQkcs2jVEj1nWWGsb8SHhvtXTophpjw1Lg8OOto6q2/Hb&#10;G+B+GvPMfaRT6Pa39/2BLoevsTFPo36zAJWpz//mv+s3K/ivgi/PyAR6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c5USXEAAAA3AAAAA8AAAAAAAAAAAAAAAAAmAIAAGRycy9k&#10;b3ducmV2LnhtbFBLBQYAAAAABAAEAPUAAACJAwAAAAA=&#10;" fillcolor="white [3201]" strokecolor="black [3213]" strokeweight=".5pt">
                  <v:textbox>
                    <w:txbxContent>
                      <w:p w:rsidR="005B57BC" w:rsidRPr="00271EAE" w:rsidRDefault="005B57BC" w:rsidP="008521A8">
                        <w:pPr>
                          <w:rPr>
                            <w:sz w:val="22"/>
                          </w:rPr>
                        </w:pPr>
                        <w:r>
                          <w:rPr>
                            <w:sz w:val="22"/>
                          </w:rPr>
                          <w:t>A</w:t>
                        </w:r>
                      </w:p>
                    </w:txbxContent>
                  </v:textbox>
                </v:shape>
                <v:shape id="Zone de texte 176" o:spid="_x0000_s1111" type="#_x0000_t202" style="position:absolute;left:18512;top:6170;width:3983;height:2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xsysIA&#10;AADcAAAADwAAAGRycy9kb3ducmV2LnhtbERPTWsCMRC9C/0PYQq9iGb1sMpqlFIQWy/i2oLHYTNu&#10;FjeTJUl1++8bQfA2j/c5y3VvW3ElHxrHCibjDARx5XTDtYLv42Y0BxEissbWMSn4owDr1ctgiYV2&#10;Nz7QtYy1SCEcClRgYuwKKUNlyGIYu444cWfnLcYEfS21x1sKt62cZlkuLTacGgx29GGoupS/VgH3&#10;Ux9zswtH120vX9s9nfY/Q6XeXvv3BYhIfXyKH+5PnebPcrg/ky6Qq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nGzKwgAAANwAAAAPAAAAAAAAAAAAAAAAAJgCAABkcnMvZG93&#10;bnJldi54bWxQSwUGAAAAAAQABAD1AAAAhwMAAAAA&#10;" fillcolor="white [3201]" strokecolor="black [3213]" strokeweight=".5pt">
                  <v:textbox>
                    <w:txbxContent>
                      <w:p w:rsidR="005B57BC" w:rsidRPr="00271EAE" w:rsidRDefault="005B57BC" w:rsidP="008521A8">
                        <w:pPr>
                          <w:rPr>
                            <w:sz w:val="22"/>
                          </w:rPr>
                        </w:pPr>
                        <w:r>
                          <w:rPr>
                            <w:sz w:val="22"/>
                          </w:rPr>
                          <w:t>B</w:t>
                        </w:r>
                      </w:p>
                    </w:txbxContent>
                  </v:textbox>
                </v:shape>
                <v:shape id="Zone de texte 215" o:spid="_x0000_s1112" type="#_x0000_t202" style="position:absolute;left:-6862;top:18453;width:6863;height:35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R2YcUA&#10;AADcAAAADwAAAGRycy9kb3ducmV2LnhtbESPQWvCQBSE7wX/w/KEXopuDFRKmo0UQWx7EWOFHh/Z&#10;12ww+zbsbjX+e7dQ8DjMzDdMuRptL87kQ+dYwWKegSBunO64VfB12MxeQISIrLF3TAquFGBVTR5K&#10;LLS78J7OdWxFgnAoUIGJcSikDI0hi2HuBuLk/ThvMSbpW6k9XhLc9jLPsqW02HFaMDjQ2lBzqn+t&#10;Ah5zH5fmMxzcsD19bHf0vTs+KfU4Hd9eQUQa4z38337XCvLFM/ydSUdAVj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tHZhxQAAANwAAAAPAAAAAAAAAAAAAAAAAJgCAABkcnMv&#10;ZG93bnJldi54bWxQSwUGAAAAAAQABAD1AAAAigMAAAAA&#10;" fillcolor="white [3201]" strokecolor="black [3213]" strokeweight=".5pt">
                  <v:textbox>
                    <w:txbxContent>
                      <w:p w:rsidR="005B57BC" w:rsidRPr="00271EAE" w:rsidRDefault="005B57BC" w:rsidP="00F308A4">
                        <w:pPr>
                          <w:jc w:val="center"/>
                          <w:rPr>
                            <w:sz w:val="22"/>
                          </w:rPr>
                        </w:pPr>
                        <w:r>
                          <w:rPr>
                            <w:sz w:val="22"/>
                          </w:rPr>
                          <w:t>Zone à compléter</w:t>
                        </w:r>
                      </w:p>
                    </w:txbxContent>
                  </v:textbox>
                </v:shape>
                <v:shape id="Connecteur droit avec flèche 218" o:spid="_x0000_s1113" type="#_x0000_t32" style="position:absolute;top:20213;width:1680;height:3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RZ98QAAADcAAAADwAAAGRycy9kb3ducmV2LnhtbERPy2rCQBTdF/yH4Qru6iQRRVLHUIov&#10;XJRqLN3eZm6T0MydkBlN7Nd3FoUuD+e9ygbTiBt1rrasIJ5GIIgLq2suFVzy7eMShPPIGhvLpOBO&#10;DrL16GGFqbY9n+h29qUIIexSVFB536ZSuqIig25qW+LAfdnOoA+wK6XusA/hppFJFC2kwZpDQ4Ut&#10;vVRUfJ+vRsHHfJ/38eXzvtld89nb+/z4+uMXSk3Gw/MTCE+D/xf/uQ9aQRKHteFMOAJy/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8VFn3xAAAANwAAAAPAAAAAAAAAAAA&#10;AAAAAKECAABkcnMvZG93bnJldi54bWxQSwUGAAAAAAQABAD5AAAAkgMAAAAA&#10;" strokeweight=".25pt">
                  <v:stroke endarrow="classic" endarrowwidth="narrow"/>
                </v:shape>
              </v:group>
            </w:pict>
          </mc:Fallback>
        </mc:AlternateContent>
      </w:r>
    </w:p>
    <w:p w:rsidR="008521A8" w:rsidRDefault="008521A8" w:rsidP="008521A8">
      <w:pPr>
        <w:pStyle w:val="TitreDP"/>
        <w:rPr>
          <w:noProof/>
          <w:lang w:eastAsia="fr-FR"/>
        </w:rPr>
      </w:pPr>
    </w:p>
    <w:p w:rsidR="008521A8" w:rsidRDefault="008521A8" w:rsidP="008521A8">
      <w:pPr>
        <w:pStyle w:val="TitreDP"/>
        <w:rPr>
          <w:noProof/>
          <w:lang w:eastAsia="fr-FR"/>
        </w:rPr>
      </w:pPr>
    </w:p>
    <w:p w:rsidR="008521A8" w:rsidRDefault="00F316C5" w:rsidP="008521A8">
      <w:pPr>
        <w:pStyle w:val="TitreDP"/>
        <w:rPr>
          <w:noProof/>
          <w:lang w:eastAsia="fr-FR"/>
        </w:rPr>
      </w:pPr>
      <w:r>
        <w:rPr>
          <w:noProof/>
          <w:lang w:eastAsia="fr-FR"/>
        </w:rPr>
        <mc:AlternateContent>
          <mc:Choice Requires="wpg">
            <w:drawing>
              <wp:anchor distT="0" distB="0" distL="114300" distR="114300" simplePos="0" relativeHeight="251663360" behindDoc="0" locked="0" layoutInCell="1" allowOverlap="1" wp14:anchorId="2D6C610D" wp14:editId="31D3FBC7">
                <wp:simplePos x="0" y="0"/>
                <wp:positionH relativeFrom="column">
                  <wp:posOffset>2313940</wp:posOffset>
                </wp:positionH>
                <wp:positionV relativeFrom="paragraph">
                  <wp:posOffset>20955</wp:posOffset>
                </wp:positionV>
                <wp:extent cx="628650" cy="450850"/>
                <wp:effectExtent l="0" t="0" r="0" b="63500"/>
                <wp:wrapNone/>
                <wp:docPr id="240" name="Groupe 2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28650" cy="450850"/>
                          <a:chOff x="0" y="0"/>
                          <a:chExt cx="628650" cy="450850"/>
                        </a:xfrm>
                      </wpg:grpSpPr>
                      <wps:wsp>
                        <wps:cNvPr id="248" name="Connecteur droit avec flèche 236"/>
                        <wps:cNvCnPr/>
                        <wps:spPr bwMode="auto">
                          <a:xfrm flipV="1">
                            <a:off x="222250" y="57150"/>
                            <a:ext cx="0" cy="393700"/>
                          </a:xfrm>
                          <a:prstGeom prst="straightConnector1">
                            <a:avLst/>
                          </a:prstGeom>
                          <a:noFill/>
                          <a:ln w="6350">
                            <a:solidFill>
                              <a:srgbClr val="000000"/>
                            </a:solidFill>
                            <a:round/>
                            <a:headEnd/>
                            <a:tailEnd type="stealth" w="sm" len="lg"/>
                          </a:ln>
                          <a:extLst>
                            <a:ext uri="{909E8E84-426E-40DD-AFC4-6F175D3DCCD1}">
                              <a14:hiddenFill xmlns:a14="http://schemas.microsoft.com/office/drawing/2010/main">
                                <a:noFill/>
                              </a14:hiddenFill>
                            </a:ext>
                          </a:extLst>
                        </wps:spPr>
                        <wps:bodyPr/>
                      </wps:wsp>
                      <wps:wsp>
                        <wps:cNvPr id="255" name="Connecteur droit avec flèche 237"/>
                        <wps:cNvCnPr/>
                        <wps:spPr bwMode="auto">
                          <a:xfrm>
                            <a:off x="127000" y="400050"/>
                            <a:ext cx="469900" cy="0"/>
                          </a:xfrm>
                          <a:prstGeom prst="straightConnector1">
                            <a:avLst/>
                          </a:prstGeom>
                          <a:noFill/>
                          <a:ln w="6350">
                            <a:solidFill>
                              <a:srgbClr val="000000"/>
                            </a:solidFill>
                            <a:round/>
                            <a:headEnd/>
                            <a:tailEnd type="stealth" w="sm" len="lg"/>
                          </a:ln>
                          <a:extLst>
                            <a:ext uri="{909E8E84-426E-40DD-AFC4-6F175D3DCCD1}">
                              <a14:hiddenFill xmlns:a14="http://schemas.microsoft.com/office/drawing/2010/main">
                                <a:noFill/>
                              </a14:hiddenFill>
                            </a:ext>
                          </a:extLst>
                        </wps:spPr>
                        <wps:bodyPr/>
                      </wps:wsp>
                      <wps:wsp>
                        <wps:cNvPr id="59" name="Zone de texte 238"/>
                        <wps:cNvSpPr txBox="1"/>
                        <wps:spPr>
                          <a:xfrm>
                            <a:off x="330200" y="171450"/>
                            <a:ext cx="298450" cy="2730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B57BC" w:rsidRPr="00271EAE" w:rsidRDefault="005B57BC" w:rsidP="00F91244">
                              <w:pPr>
                                <w:rPr>
                                  <w:sz w:val="22"/>
                                </w:rPr>
                              </w:pPr>
                              <w:r>
                                <w:rPr>
                                  <w:sz w:val="22"/>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0" name="Zone de texte 239"/>
                        <wps:cNvSpPr txBox="1"/>
                        <wps:spPr>
                          <a:xfrm>
                            <a:off x="0" y="0"/>
                            <a:ext cx="298450" cy="2730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B57BC" w:rsidRPr="00271EAE" w:rsidRDefault="005B57BC" w:rsidP="00F91244">
                              <w:pPr>
                                <w:rPr>
                                  <w:sz w:val="22"/>
                                </w:rPr>
                              </w:pPr>
                              <w:proofErr w:type="gramStart"/>
                              <w:r>
                                <w:rPr>
                                  <w:sz w:val="22"/>
                                </w:rPr>
                                <w:t>y</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Groupe 234" o:spid="_x0000_s1114" style="position:absolute;left:0;text-align:left;margin-left:182.2pt;margin-top:1.65pt;width:49.5pt;height:35.5pt;z-index:251663360" coordsize="6286,45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">
                <v:shape id="Connecteur droit avec flèche 236" o:spid="_x0000_s1115" type="#_x0000_t32" style="position:absolute;left:2222;top:571;width:0;height:393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XCtvsEAAADcAAAADwAAAGRycy9kb3ducmV2LnhtbERPy4rCMBTdC/5DuMLsNFWsj2oUHWYY&#10;wZUv3F6aa1tsbmoTtfP3ZiG4PJz3fNmYUjyodoVlBf1eBII4tbrgTMHx8NudgHAeWWNpmRT8k4Pl&#10;ot2aY6Ltk3f02PtMhBB2CSrIva8SKV2ak0HXsxVx4C62NugDrDOpa3yGcFPKQRSNpMGCQ0OOFX3n&#10;lF73d6NgeMI/Km/32I2L23S3/YlH63Os1FenWc1AeGr8R/x2b7SCwTCsDWfCEZCL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hcK2+wQAAANwAAAAPAAAAAAAAAAAAAAAA&#10;AKECAABkcnMvZG93bnJldi54bWxQSwUGAAAAAAQABAD5AAAAjwMAAAAA&#10;" strokeweight=".5pt">
                  <v:stroke endarrow="classic" endarrowwidth="narrow" endarrowlength="long"/>
                </v:shape>
                <v:shape id="Connecteur droit avec flèche 237" o:spid="_x0000_s1116" type="#_x0000_t32" style="position:absolute;left:1270;top:4000;width:469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LwZF8UAAADcAAAADwAAAGRycy9kb3ducmV2LnhtbESPT2vCQBTE74V+h+UVequbBiISXUUs&#10;penBgv8O3p7ZZxLMvk13txq/vVsQPA4z8xtmMutNK87kfGNZwfsgAUFcWt1wpWC7+XwbgfABWWNr&#10;mRRcycNs+vw0wVzbC6/ovA6ViBD2OSqoQ+hyKX1Zk0E/sB1x9I7WGQxRukpqh5cIN61Mk2QoDTYc&#10;F2rsaFFTeVr/GQWrw+5jafY/v62pMvvt0qKnr0Kp15d+PgYRqA+P8L1daAVplsH/mXgE5PQ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LwZF8UAAADcAAAADwAAAAAAAAAA&#10;AAAAAAChAgAAZHJzL2Rvd25yZXYueG1sUEsFBgAAAAAEAAQA+QAAAJMDAAAAAA==&#10;" strokeweight=".5pt">
                  <v:stroke endarrow="classic" endarrowwidth="narrow" endarrowlength="long"/>
                </v:shape>
                <v:shape id="Zone de texte 238" o:spid="_x0000_s1117" type="#_x0000_t202" style="position:absolute;left:3302;top:1714;width:2984;height:27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0cK0sQA&#10;AADbAAAADwAAAGRycy9kb3ducmV2LnhtbESPT4vCMBTE74LfITxhb5oqKFqNIgVxWfTgn4u3Z/Ns&#10;i81LbbJa/fRmYcHjMDO/YWaLxpTiTrUrLCvo9yIQxKnVBWcKjodVdwzCeWSNpWVS8CQHi3m7NcNY&#10;2wfv6L73mQgQdjEqyL2vYildmpNB17MVcfAutjbog6wzqWt8BLgp5SCKRtJgwWEhx4qSnNLr/tco&#10;+ElWW9ydB2b8KpP15rKsbsfTUKmvTrOcgvDU+E/4v/2tFQwn8Pcl/AA5f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HCtLEAAAA2wAAAA8AAAAAAAAAAAAAAAAAmAIAAGRycy9k&#10;b3ducmV2LnhtbFBLBQYAAAAABAAEAPUAAACJAwAAAAA=&#10;" filled="f" stroked="f" strokeweight=".5pt">
                  <v:textbox>
                    <w:txbxContent>
                      <w:p w:rsidR="005B57BC" w:rsidRPr="00271EAE" w:rsidRDefault="005B57BC" w:rsidP="00F91244">
                        <w:pPr>
                          <w:rPr>
                            <w:sz w:val="22"/>
                          </w:rPr>
                        </w:pPr>
                        <w:r>
                          <w:rPr>
                            <w:sz w:val="22"/>
                          </w:rPr>
                          <w:t>x</w:t>
                        </w:r>
                      </w:p>
                    </w:txbxContent>
                  </v:textbox>
                </v:shape>
                <v:shape id="Zone de texte 239" o:spid="_x0000_s1118" type="#_x0000_t202" style="position:absolute;width:2984;height:27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Fp8sIA&#10;AADbAAAADwAAAGRycy9kb3ducmV2LnhtbERPTWvCQBC9F/oflin01mwMVCTNKhIISqkHNRdv0+yY&#10;BLOzMbtq2l/vHgSPj/edLUbTiSsNrrWsYBLFIIgrq1uuFZT74mMGwnlkjZ1lUvBHDhbz15cMU21v&#10;vKXrztcihLBLUUHjfZ9K6aqGDLrI9sSBO9rBoA9wqKUe8BbCTSeTOJ5Kgy2HhgZ7yhuqTruLUfCd&#10;Fxvc/iZm9t/lq5/jsj+Xh0+l3t/G5RcIT6N/ih/utVYwDevDl/AD5Pw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EWnywgAAANsAAAAPAAAAAAAAAAAAAAAAAJgCAABkcnMvZG93&#10;bnJldi54bWxQSwUGAAAAAAQABAD1AAAAhwMAAAAA&#10;" filled="f" stroked="f" strokeweight=".5pt">
                  <v:textbox>
                    <w:txbxContent>
                      <w:p w:rsidR="005B57BC" w:rsidRPr="00271EAE" w:rsidRDefault="005B57BC" w:rsidP="00F91244">
                        <w:pPr>
                          <w:rPr>
                            <w:sz w:val="22"/>
                          </w:rPr>
                        </w:pPr>
                        <w:proofErr w:type="gramStart"/>
                        <w:r>
                          <w:rPr>
                            <w:sz w:val="22"/>
                          </w:rPr>
                          <w:t>y</w:t>
                        </w:r>
                        <w:proofErr w:type="gramEnd"/>
                      </w:p>
                    </w:txbxContent>
                  </v:textbox>
                </v:shape>
              </v:group>
            </w:pict>
          </mc:Fallback>
        </mc:AlternateContent>
      </w:r>
    </w:p>
    <w:p w:rsidR="008521A8" w:rsidRDefault="008521A8" w:rsidP="008521A8">
      <w:pPr>
        <w:pStyle w:val="TitreDP"/>
        <w:rPr>
          <w:noProof/>
          <w:lang w:eastAsia="fr-FR"/>
        </w:rPr>
      </w:pPr>
    </w:p>
    <w:p w:rsidR="008521A8" w:rsidRDefault="008521A8" w:rsidP="008521A8">
      <w:pPr>
        <w:pStyle w:val="TitreDP"/>
        <w:rPr>
          <w:noProof/>
          <w:lang w:eastAsia="fr-FR"/>
        </w:rPr>
      </w:pPr>
    </w:p>
    <w:p w:rsidR="008521A8" w:rsidRDefault="008521A8" w:rsidP="008521A8">
      <w:pPr>
        <w:pStyle w:val="TitreDP"/>
        <w:rPr>
          <w:noProof/>
          <w:lang w:eastAsia="fr-FR"/>
        </w:rPr>
      </w:pPr>
    </w:p>
    <w:p w:rsidR="008521A8" w:rsidRDefault="008521A8" w:rsidP="008521A8">
      <w:pPr>
        <w:pStyle w:val="TitreDP"/>
        <w:rPr>
          <w:noProof/>
          <w:lang w:eastAsia="fr-FR"/>
        </w:rPr>
      </w:pPr>
    </w:p>
    <w:p w:rsidR="008521A8" w:rsidRDefault="00F316C5" w:rsidP="008521A8">
      <w:pPr>
        <w:pStyle w:val="TitreDP"/>
        <w:rPr>
          <w:noProof/>
          <w:lang w:eastAsia="fr-FR"/>
        </w:rPr>
      </w:pPr>
      <w:r>
        <w:rPr>
          <w:noProof/>
          <w:lang w:eastAsia="fr-FR"/>
        </w:rPr>
        <mc:AlternateContent>
          <mc:Choice Requires="wps">
            <w:drawing>
              <wp:anchor distT="0" distB="0" distL="114300" distR="114300" simplePos="0" relativeHeight="251659264" behindDoc="0" locked="0" layoutInCell="1" allowOverlap="1" wp14:anchorId="2C6EC2C8" wp14:editId="3033430E">
                <wp:simplePos x="0" y="0"/>
                <wp:positionH relativeFrom="column">
                  <wp:posOffset>1494790</wp:posOffset>
                </wp:positionH>
                <wp:positionV relativeFrom="paragraph">
                  <wp:posOffset>235585</wp:posOffset>
                </wp:positionV>
                <wp:extent cx="724535" cy="447675"/>
                <wp:effectExtent l="0" t="0" r="0" b="9525"/>
                <wp:wrapNone/>
                <wp:docPr id="239" name="Rectangle 23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24535" cy="4476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35" o:spid="_x0000_s1026" style="position:absolute;margin-left:117.7pt;margin-top:18.55pt;width:57.05pt;height:35.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" fillcolor="white [3212]" stroked="f" strokeweight="2pt">
                <v:path arrowok="t"/>
              </v:rect>
            </w:pict>
          </mc:Fallback>
        </mc:AlternateContent>
      </w:r>
    </w:p>
    <w:p w:rsidR="008521A8" w:rsidRDefault="008521A8" w:rsidP="008521A8">
      <w:pPr>
        <w:pStyle w:val="TitreDP"/>
        <w:rPr>
          <w:noProof/>
          <w:lang w:eastAsia="fr-FR"/>
        </w:rPr>
      </w:pPr>
    </w:p>
    <w:p w:rsidR="008521A8" w:rsidRDefault="008521A8" w:rsidP="00E65497">
      <w:pPr>
        <w:pStyle w:val="TitreDP"/>
        <w:rPr>
          <w:noProof/>
          <w:lang w:eastAsia="fr-FR"/>
        </w:rPr>
      </w:pPr>
    </w:p>
    <w:p w:rsidR="00E65497" w:rsidRDefault="00E65497" w:rsidP="00E65497">
      <w:pPr>
        <w:pStyle w:val="TitreDP"/>
        <w:rPr>
          <w:noProof/>
          <w:lang w:eastAsia="fr-FR"/>
        </w:rPr>
      </w:pPr>
      <w:r>
        <w:rPr>
          <w:noProof/>
          <w:lang w:eastAsia="fr-FR"/>
        </w:rPr>
        <w:t>Tableau « </w:t>
      </w:r>
      <w:r w:rsidR="004F3B6B">
        <w:rPr>
          <w:noProof/>
          <w:lang w:eastAsia="fr-FR"/>
        </w:rPr>
        <w:t>liaison -</w:t>
      </w:r>
      <w:r w:rsidR="008E4B23">
        <w:rPr>
          <w:noProof/>
          <w:lang w:eastAsia="fr-FR"/>
        </w:rPr>
        <w:t xml:space="preserve"> </w:t>
      </w:r>
      <w:r>
        <w:rPr>
          <w:noProof/>
          <w:lang w:eastAsia="fr-FR"/>
        </w:rPr>
        <w:t>mouvement</w:t>
      </w:r>
      <w:r w:rsidR="008E4B23">
        <w:rPr>
          <w:noProof/>
          <w:lang w:eastAsia="fr-FR"/>
        </w:rPr>
        <w:t xml:space="preserve"> - </w:t>
      </w:r>
      <w:r>
        <w:rPr>
          <w:noProof/>
          <w:lang w:eastAsia="fr-FR"/>
        </w:rPr>
        <w:t>trajectoire »</w:t>
      </w:r>
    </w:p>
    <w:tbl>
      <w:tblPr>
        <w:tblStyle w:val="Grilledutableau"/>
        <w:tblW w:w="0" w:type="auto"/>
        <w:tblLook w:val="04A0" w:firstRow="1" w:lastRow="0" w:firstColumn="1" w:lastColumn="0" w:noHBand="0" w:noVBand="1"/>
      </w:tblPr>
      <w:tblGrid>
        <w:gridCol w:w="2235"/>
        <w:gridCol w:w="3827"/>
        <w:gridCol w:w="4001"/>
      </w:tblGrid>
      <w:tr w:rsidR="008E4B23" w:rsidTr="008E4B23">
        <w:tc>
          <w:tcPr>
            <w:tcW w:w="2235" w:type="dxa"/>
          </w:tcPr>
          <w:p w:rsidR="008E4B23" w:rsidRDefault="008E4B23" w:rsidP="005C3901">
            <w:pPr>
              <w:pStyle w:val="TitreDP"/>
              <w:jc w:val="center"/>
              <w:rPr>
                <w:noProof/>
                <w:lang w:eastAsia="fr-FR"/>
              </w:rPr>
            </w:pPr>
            <w:r>
              <w:rPr>
                <w:noProof/>
                <w:lang w:eastAsia="fr-FR"/>
              </w:rPr>
              <w:t>Liaison</w:t>
            </w:r>
          </w:p>
        </w:tc>
        <w:tc>
          <w:tcPr>
            <w:tcW w:w="3827" w:type="dxa"/>
          </w:tcPr>
          <w:p w:rsidR="008E4B23" w:rsidRDefault="008E4B23" w:rsidP="005C3901">
            <w:pPr>
              <w:pStyle w:val="TitreDP"/>
              <w:jc w:val="center"/>
              <w:rPr>
                <w:noProof/>
                <w:lang w:eastAsia="fr-FR"/>
              </w:rPr>
            </w:pPr>
            <w:r>
              <w:rPr>
                <w:noProof/>
                <w:lang w:eastAsia="fr-FR"/>
              </w:rPr>
              <w:t>Mouvement</w:t>
            </w:r>
          </w:p>
        </w:tc>
        <w:tc>
          <w:tcPr>
            <w:tcW w:w="4001" w:type="dxa"/>
          </w:tcPr>
          <w:p w:rsidR="008E4B23" w:rsidRDefault="008E4B23" w:rsidP="005C3901">
            <w:pPr>
              <w:pStyle w:val="TitreDP"/>
              <w:jc w:val="center"/>
              <w:rPr>
                <w:noProof/>
                <w:lang w:eastAsia="fr-FR"/>
              </w:rPr>
            </w:pPr>
            <w:r>
              <w:rPr>
                <w:noProof/>
                <w:lang w:eastAsia="fr-FR"/>
              </w:rPr>
              <w:t>Trajectoire</w:t>
            </w:r>
          </w:p>
        </w:tc>
      </w:tr>
      <w:tr w:rsidR="008E4B23" w:rsidRPr="008E4B23" w:rsidTr="008E4B23">
        <w:tc>
          <w:tcPr>
            <w:tcW w:w="2235" w:type="dxa"/>
            <w:vAlign w:val="center"/>
          </w:tcPr>
          <w:p w:rsidR="008E4B23" w:rsidRPr="008E4B23" w:rsidRDefault="008E4B23" w:rsidP="008E4B23">
            <w:pPr>
              <w:pStyle w:val="TitreDP"/>
              <w:jc w:val="center"/>
              <w:rPr>
                <w:b w:val="0"/>
                <w:i/>
                <w:noProof/>
                <w:sz w:val="24"/>
                <w:lang w:eastAsia="fr-FR"/>
              </w:rPr>
            </w:pPr>
            <w:r w:rsidRPr="008E4B23">
              <w:rPr>
                <w:b w:val="0"/>
                <w:i/>
                <w:noProof/>
                <w:sz w:val="24"/>
                <w:lang w:eastAsia="fr-FR"/>
              </w:rPr>
              <w:t>L</w:t>
            </w:r>
            <w:r w:rsidRPr="008E4B23">
              <w:rPr>
                <w:b w:val="0"/>
                <w:i/>
                <w:noProof/>
                <w:sz w:val="24"/>
                <w:vertAlign w:val="subscript"/>
                <w:lang w:eastAsia="fr-FR"/>
              </w:rPr>
              <w:t>6/0 </w:t>
            </w:r>
            <w:r w:rsidRPr="008E4B23">
              <w:rPr>
                <w:b w:val="0"/>
                <w:i/>
                <w:noProof/>
                <w:sz w:val="24"/>
                <w:lang w:eastAsia="fr-FR"/>
              </w:rPr>
              <w:t xml:space="preserve">: </w:t>
            </w:r>
            <w:r w:rsidR="00046FF7">
              <w:rPr>
                <w:b w:val="0"/>
                <w:i/>
                <w:noProof/>
                <w:sz w:val="24"/>
                <w:lang w:eastAsia="fr-FR"/>
              </w:rPr>
              <w:t>l</w:t>
            </w:r>
            <w:r w:rsidRPr="008E4B23">
              <w:rPr>
                <w:b w:val="0"/>
                <w:i/>
                <w:noProof/>
                <w:sz w:val="24"/>
                <w:lang w:eastAsia="fr-FR"/>
              </w:rPr>
              <w:t>iaison pivot d’axe (D, z)</w:t>
            </w:r>
          </w:p>
          <w:p w:rsidR="008E4B23" w:rsidRPr="008E4B23" w:rsidRDefault="008E4B23" w:rsidP="008E4B23">
            <w:pPr>
              <w:pStyle w:val="TitreDP"/>
              <w:jc w:val="center"/>
              <w:rPr>
                <w:b w:val="0"/>
                <w:i/>
                <w:noProof/>
                <w:sz w:val="24"/>
                <w:lang w:eastAsia="fr-FR"/>
              </w:rPr>
            </w:pPr>
          </w:p>
        </w:tc>
        <w:tc>
          <w:tcPr>
            <w:tcW w:w="3827" w:type="dxa"/>
            <w:vAlign w:val="center"/>
          </w:tcPr>
          <w:p w:rsidR="008E4B23" w:rsidRPr="008E4B23" w:rsidRDefault="008E4B23" w:rsidP="00046FF7">
            <w:pPr>
              <w:pStyle w:val="TitreDP"/>
              <w:jc w:val="center"/>
              <w:rPr>
                <w:b w:val="0"/>
                <w:i/>
                <w:noProof/>
                <w:sz w:val="24"/>
                <w:lang w:eastAsia="fr-FR"/>
              </w:rPr>
            </w:pPr>
            <w:r w:rsidRPr="008E4B23">
              <w:rPr>
                <w:b w:val="0"/>
                <w:i/>
                <w:noProof/>
                <w:sz w:val="24"/>
                <w:lang w:eastAsia="fr-FR"/>
              </w:rPr>
              <w:t>Mvt</w:t>
            </w:r>
            <w:r w:rsidRPr="008E4B23">
              <w:rPr>
                <w:b w:val="0"/>
                <w:i/>
                <w:noProof/>
                <w:sz w:val="24"/>
                <w:vertAlign w:val="subscript"/>
                <w:lang w:eastAsia="fr-FR"/>
              </w:rPr>
              <w:t>6/0</w:t>
            </w:r>
            <w:r w:rsidRPr="008E4B23">
              <w:rPr>
                <w:b w:val="0"/>
                <w:i/>
                <w:noProof/>
                <w:sz w:val="24"/>
                <w:lang w:eastAsia="fr-FR"/>
              </w:rPr>
              <w:t xml:space="preserve"> : </w:t>
            </w:r>
            <w:r w:rsidR="00046FF7">
              <w:rPr>
                <w:b w:val="0"/>
                <w:i/>
                <w:noProof/>
                <w:sz w:val="24"/>
                <w:lang w:eastAsia="fr-FR"/>
              </w:rPr>
              <w:t>m</w:t>
            </w:r>
            <w:r w:rsidRPr="008E4B23">
              <w:rPr>
                <w:b w:val="0"/>
                <w:i/>
                <w:noProof/>
                <w:sz w:val="24"/>
                <w:lang w:eastAsia="fr-FR"/>
              </w:rPr>
              <w:t>ouvement de rotation d’axe (D, z)</w:t>
            </w:r>
          </w:p>
        </w:tc>
        <w:tc>
          <w:tcPr>
            <w:tcW w:w="4001" w:type="dxa"/>
            <w:vAlign w:val="center"/>
          </w:tcPr>
          <w:p w:rsidR="008E4B23" w:rsidRPr="008E4B23" w:rsidRDefault="008E4B23" w:rsidP="005C3901">
            <w:pPr>
              <w:pStyle w:val="TitreDP"/>
              <w:jc w:val="center"/>
              <w:rPr>
                <w:b w:val="0"/>
                <w:i/>
                <w:noProof/>
                <w:sz w:val="24"/>
                <w:lang w:eastAsia="fr-FR"/>
              </w:rPr>
            </w:pPr>
            <w:r w:rsidRPr="008E4B23">
              <w:rPr>
                <w:b w:val="0"/>
                <w:i/>
                <w:noProof/>
                <w:sz w:val="24"/>
                <w:lang w:eastAsia="fr-FR"/>
              </w:rPr>
              <w:t>T</w:t>
            </w:r>
            <w:r w:rsidR="005C3901">
              <w:rPr>
                <w:b w:val="0"/>
                <w:i/>
                <w:noProof/>
                <w:sz w:val="24"/>
                <w:vertAlign w:val="subscript"/>
                <w:lang w:eastAsia="fr-FR"/>
              </w:rPr>
              <w:t>C</w:t>
            </w:r>
            <w:r w:rsidRPr="008E4B23">
              <w:rPr>
                <w:b w:val="0"/>
                <w:i/>
                <w:noProof/>
                <w:sz w:val="24"/>
                <w:vertAlign w:val="subscript"/>
                <w:lang w:eastAsia="fr-FR"/>
              </w:rPr>
              <w:sym w:font="Symbol" w:char="F0CE"/>
            </w:r>
            <w:r w:rsidRPr="008E4B23">
              <w:rPr>
                <w:b w:val="0"/>
                <w:i/>
                <w:noProof/>
                <w:sz w:val="24"/>
                <w:vertAlign w:val="subscript"/>
                <w:lang w:eastAsia="fr-FR"/>
              </w:rPr>
              <w:t>6/0</w:t>
            </w:r>
            <w:r w:rsidRPr="008E4B23">
              <w:rPr>
                <w:b w:val="0"/>
                <w:i/>
                <w:noProof/>
                <w:sz w:val="24"/>
                <w:lang w:eastAsia="fr-FR"/>
              </w:rPr>
              <w:t> : cercle de centre D de rayon DC</w:t>
            </w:r>
          </w:p>
        </w:tc>
      </w:tr>
      <w:tr w:rsidR="008E4B23" w:rsidRPr="005C3901" w:rsidTr="008E4B23">
        <w:tc>
          <w:tcPr>
            <w:tcW w:w="2235" w:type="dxa"/>
          </w:tcPr>
          <w:p w:rsidR="008E4B23" w:rsidRPr="005C3901" w:rsidRDefault="005C3901" w:rsidP="008216C3">
            <w:pPr>
              <w:pStyle w:val="TitreDP"/>
              <w:rPr>
                <w:noProof/>
                <w:lang w:eastAsia="fr-FR"/>
              </w:rPr>
            </w:pPr>
            <w:r w:rsidRPr="005C3901">
              <w:rPr>
                <w:noProof/>
                <w:sz w:val="24"/>
                <w:lang w:eastAsia="fr-FR"/>
              </w:rPr>
              <w:t>L</w:t>
            </w:r>
            <w:r w:rsidRPr="005C3901">
              <w:rPr>
                <w:noProof/>
                <w:sz w:val="24"/>
                <w:vertAlign w:val="subscript"/>
                <w:lang w:eastAsia="fr-FR"/>
              </w:rPr>
              <w:t>1/0 </w:t>
            </w:r>
            <w:r w:rsidRPr="005C3901">
              <w:rPr>
                <w:noProof/>
                <w:sz w:val="24"/>
                <w:lang w:eastAsia="fr-FR"/>
              </w:rPr>
              <w:t>:</w:t>
            </w:r>
          </w:p>
          <w:p w:rsidR="008E4B23" w:rsidRPr="005C3901" w:rsidRDefault="008E4B23" w:rsidP="008216C3">
            <w:pPr>
              <w:pStyle w:val="TitreDP"/>
              <w:rPr>
                <w:noProof/>
                <w:lang w:eastAsia="fr-FR"/>
              </w:rPr>
            </w:pPr>
          </w:p>
          <w:p w:rsidR="005C3901" w:rsidRDefault="005C3901" w:rsidP="008216C3">
            <w:pPr>
              <w:pStyle w:val="TitreDP"/>
              <w:rPr>
                <w:noProof/>
                <w:lang w:eastAsia="fr-FR"/>
              </w:rPr>
            </w:pPr>
          </w:p>
          <w:p w:rsidR="0063365C" w:rsidRPr="005C3901" w:rsidRDefault="0063365C" w:rsidP="008216C3">
            <w:pPr>
              <w:pStyle w:val="TitreDP"/>
              <w:rPr>
                <w:noProof/>
                <w:lang w:eastAsia="fr-FR"/>
              </w:rPr>
            </w:pPr>
          </w:p>
          <w:p w:rsidR="008E4B23" w:rsidRPr="005C3901" w:rsidRDefault="008E4B23" w:rsidP="008216C3">
            <w:pPr>
              <w:pStyle w:val="TitreDP"/>
              <w:rPr>
                <w:noProof/>
                <w:lang w:eastAsia="fr-FR"/>
              </w:rPr>
            </w:pPr>
          </w:p>
        </w:tc>
        <w:tc>
          <w:tcPr>
            <w:tcW w:w="3827" w:type="dxa"/>
          </w:tcPr>
          <w:p w:rsidR="008E4B23" w:rsidRPr="005C3901" w:rsidRDefault="005C3901" w:rsidP="008216C3">
            <w:pPr>
              <w:pStyle w:val="TitreDP"/>
              <w:rPr>
                <w:noProof/>
                <w:lang w:eastAsia="fr-FR"/>
              </w:rPr>
            </w:pPr>
            <w:r w:rsidRPr="005C3901">
              <w:rPr>
                <w:noProof/>
                <w:sz w:val="24"/>
                <w:lang w:eastAsia="fr-FR"/>
              </w:rPr>
              <w:t>Mvt</w:t>
            </w:r>
            <w:r w:rsidRPr="005C3901">
              <w:rPr>
                <w:noProof/>
                <w:sz w:val="24"/>
                <w:vertAlign w:val="subscript"/>
                <w:lang w:eastAsia="fr-FR"/>
              </w:rPr>
              <w:t>1/0</w:t>
            </w:r>
            <w:r w:rsidRPr="005C3901">
              <w:rPr>
                <w:noProof/>
                <w:sz w:val="24"/>
                <w:lang w:eastAsia="fr-FR"/>
              </w:rPr>
              <w:t> :</w:t>
            </w:r>
          </w:p>
        </w:tc>
        <w:tc>
          <w:tcPr>
            <w:tcW w:w="4001" w:type="dxa"/>
          </w:tcPr>
          <w:p w:rsidR="008E4B23" w:rsidRPr="005C3901" w:rsidRDefault="005C3901" w:rsidP="005C3901">
            <w:pPr>
              <w:pStyle w:val="TitreDP"/>
              <w:rPr>
                <w:noProof/>
                <w:lang w:eastAsia="fr-FR"/>
              </w:rPr>
            </w:pPr>
            <w:r w:rsidRPr="005C3901">
              <w:rPr>
                <w:noProof/>
                <w:sz w:val="24"/>
                <w:lang w:eastAsia="fr-FR"/>
              </w:rPr>
              <w:t>T</w:t>
            </w:r>
            <w:r w:rsidRPr="005C3901">
              <w:rPr>
                <w:noProof/>
                <w:sz w:val="24"/>
                <w:vertAlign w:val="subscript"/>
                <w:lang w:eastAsia="fr-FR"/>
              </w:rPr>
              <w:t>B</w:t>
            </w:r>
            <w:r w:rsidRPr="005C3901">
              <w:rPr>
                <w:noProof/>
                <w:sz w:val="24"/>
                <w:vertAlign w:val="subscript"/>
                <w:lang w:eastAsia="fr-FR"/>
              </w:rPr>
              <w:sym w:font="Symbol" w:char="F0CE"/>
            </w:r>
            <w:r w:rsidRPr="005C3901">
              <w:rPr>
                <w:noProof/>
                <w:sz w:val="24"/>
                <w:vertAlign w:val="subscript"/>
                <w:lang w:eastAsia="fr-FR"/>
              </w:rPr>
              <w:t>1/0</w:t>
            </w:r>
            <w:r w:rsidRPr="005C3901">
              <w:rPr>
                <w:noProof/>
                <w:sz w:val="24"/>
                <w:lang w:eastAsia="fr-FR"/>
              </w:rPr>
              <w:t> :</w:t>
            </w:r>
          </w:p>
        </w:tc>
      </w:tr>
      <w:tr w:rsidR="00811487" w:rsidRPr="005C3901" w:rsidTr="00605AB1">
        <w:tc>
          <w:tcPr>
            <w:tcW w:w="2235" w:type="dxa"/>
          </w:tcPr>
          <w:p w:rsidR="00811487" w:rsidRPr="005C3901" w:rsidRDefault="00811487" w:rsidP="00605AB1">
            <w:pPr>
              <w:pStyle w:val="TitreDP"/>
              <w:rPr>
                <w:noProof/>
                <w:lang w:eastAsia="fr-FR"/>
              </w:rPr>
            </w:pPr>
            <w:r w:rsidRPr="005C3901">
              <w:rPr>
                <w:noProof/>
                <w:sz w:val="24"/>
                <w:lang w:eastAsia="fr-FR"/>
              </w:rPr>
              <w:t>L</w:t>
            </w:r>
            <w:r>
              <w:rPr>
                <w:noProof/>
                <w:sz w:val="24"/>
                <w:vertAlign w:val="subscript"/>
                <w:lang w:eastAsia="fr-FR"/>
              </w:rPr>
              <w:t>4</w:t>
            </w:r>
            <w:r w:rsidRPr="005C3901">
              <w:rPr>
                <w:noProof/>
                <w:sz w:val="24"/>
                <w:vertAlign w:val="subscript"/>
                <w:lang w:eastAsia="fr-FR"/>
              </w:rPr>
              <w:t>/</w:t>
            </w:r>
            <w:r>
              <w:rPr>
                <w:noProof/>
                <w:sz w:val="24"/>
                <w:vertAlign w:val="subscript"/>
                <w:lang w:eastAsia="fr-FR"/>
              </w:rPr>
              <w:t>5</w:t>
            </w:r>
            <w:r w:rsidRPr="005C3901">
              <w:rPr>
                <w:noProof/>
                <w:sz w:val="24"/>
                <w:vertAlign w:val="subscript"/>
                <w:lang w:eastAsia="fr-FR"/>
              </w:rPr>
              <w:t> </w:t>
            </w:r>
            <w:r w:rsidRPr="005C3901">
              <w:rPr>
                <w:noProof/>
                <w:sz w:val="24"/>
                <w:lang w:eastAsia="fr-FR"/>
              </w:rPr>
              <w:t>:</w:t>
            </w:r>
          </w:p>
          <w:p w:rsidR="00811487" w:rsidRPr="005C3901" w:rsidRDefault="00811487" w:rsidP="00605AB1">
            <w:pPr>
              <w:pStyle w:val="TitreDP"/>
              <w:rPr>
                <w:noProof/>
                <w:lang w:eastAsia="fr-FR"/>
              </w:rPr>
            </w:pPr>
          </w:p>
          <w:p w:rsidR="00811487" w:rsidRDefault="00811487" w:rsidP="00605AB1">
            <w:pPr>
              <w:pStyle w:val="TitreDP"/>
              <w:rPr>
                <w:noProof/>
                <w:lang w:eastAsia="fr-FR"/>
              </w:rPr>
            </w:pPr>
          </w:p>
          <w:p w:rsidR="0063365C" w:rsidRPr="005C3901" w:rsidRDefault="0063365C" w:rsidP="00605AB1">
            <w:pPr>
              <w:pStyle w:val="TitreDP"/>
              <w:rPr>
                <w:noProof/>
                <w:lang w:eastAsia="fr-FR"/>
              </w:rPr>
            </w:pPr>
          </w:p>
          <w:p w:rsidR="00811487" w:rsidRPr="005C3901" w:rsidRDefault="00811487" w:rsidP="00605AB1">
            <w:pPr>
              <w:pStyle w:val="TitreDP"/>
              <w:rPr>
                <w:noProof/>
                <w:lang w:eastAsia="fr-FR"/>
              </w:rPr>
            </w:pPr>
          </w:p>
        </w:tc>
        <w:tc>
          <w:tcPr>
            <w:tcW w:w="3827" w:type="dxa"/>
          </w:tcPr>
          <w:p w:rsidR="00811487" w:rsidRPr="005C3901" w:rsidRDefault="00811487" w:rsidP="00811487">
            <w:pPr>
              <w:pStyle w:val="TitreDP"/>
              <w:rPr>
                <w:noProof/>
                <w:lang w:eastAsia="fr-FR"/>
              </w:rPr>
            </w:pPr>
            <w:r w:rsidRPr="005C3901">
              <w:rPr>
                <w:noProof/>
                <w:sz w:val="24"/>
                <w:lang w:eastAsia="fr-FR"/>
              </w:rPr>
              <w:t>Mvt</w:t>
            </w:r>
            <w:r>
              <w:rPr>
                <w:noProof/>
                <w:sz w:val="24"/>
                <w:vertAlign w:val="subscript"/>
                <w:lang w:eastAsia="fr-FR"/>
              </w:rPr>
              <w:t>4</w:t>
            </w:r>
            <w:r w:rsidRPr="005C3901">
              <w:rPr>
                <w:noProof/>
                <w:sz w:val="24"/>
                <w:vertAlign w:val="subscript"/>
                <w:lang w:eastAsia="fr-FR"/>
              </w:rPr>
              <w:t>/</w:t>
            </w:r>
            <w:r>
              <w:rPr>
                <w:noProof/>
                <w:sz w:val="24"/>
                <w:vertAlign w:val="subscript"/>
                <w:lang w:eastAsia="fr-FR"/>
              </w:rPr>
              <w:t>5</w:t>
            </w:r>
            <w:r w:rsidRPr="005C3901">
              <w:rPr>
                <w:noProof/>
                <w:sz w:val="24"/>
                <w:lang w:eastAsia="fr-FR"/>
              </w:rPr>
              <w:t> :</w:t>
            </w:r>
          </w:p>
        </w:tc>
        <w:tc>
          <w:tcPr>
            <w:tcW w:w="4001" w:type="dxa"/>
          </w:tcPr>
          <w:p w:rsidR="00811487" w:rsidRPr="005C3901" w:rsidRDefault="00811487" w:rsidP="00811487">
            <w:pPr>
              <w:pStyle w:val="TitreDP"/>
              <w:rPr>
                <w:noProof/>
                <w:lang w:eastAsia="fr-FR"/>
              </w:rPr>
            </w:pPr>
            <w:r w:rsidRPr="005C3901">
              <w:rPr>
                <w:noProof/>
                <w:sz w:val="24"/>
                <w:lang w:eastAsia="fr-FR"/>
              </w:rPr>
              <w:t>T</w:t>
            </w:r>
            <w:r>
              <w:rPr>
                <w:noProof/>
                <w:sz w:val="24"/>
                <w:vertAlign w:val="subscript"/>
                <w:lang w:eastAsia="fr-FR"/>
              </w:rPr>
              <w:t>F</w:t>
            </w:r>
            <w:r w:rsidRPr="005C3901">
              <w:rPr>
                <w:noProof/>
                <w:sz w:val="24"/>
                <w:vertAlign w:val="subscript"/>
                <w:lang w:eastAsia="fr-FR"/>
              </w:rPr>
              <w:sym w:font="Symbol" w:char="F0CE"/>
            </w:r>
            <w:r>
              <w:rPr>
                <w:noProof/>
                <w:sz w:val="24"/>
                <w:vertAlign w:val="subscript"/>
                <w:lang w:eastAsia="fr-FR"/>
              </w:rPr>
              <w:t>4</w:t>
            </w:r>
            <w:r w:rsidRPr="005C3901">
              <w:rPr>
                <w:noProof/>
                <w:sz w:val="24"/>
                <w:vertAlign w:val="subscript"/>
                <w:lang w:eastAsia="fr-FR"/>
              </w:rPr>
              <w:t>/</w:t>
            </w:r>
            <w:r>
              <w:rPr>
                <w:noProof/>
                <w:sz w:val="24"/>
                <w:vertAlign w:val="subscript"/>
                <w:lang w:eastAsia="fr-FR"/>
              </w:rPr>
              <w:t>5</w:t>
            </w:r>
            <w:r w:rsidRPr="005C3901">
              <w:rPr>
                <w:noProof/>
                <w:sz w:val="24"/>
                <w:lang w:eastAsia="fr-FR"/>
              </w:rPr>
              <w:t> :</w:t>
            </w:r>
          </w:p>
        </w:tc>
      </w:tr>
    </w:tbl>
    <w:p w:rsidR="00737EB8" w:rsidRDefault="00737EB8" w:rsidP="008216C3">
      <w:pPr>
        <w:pStyle w:val="TitreDP"/>
        <w:rPr>
          <w:noProof/>
          <w:lang w:eastAsia="fr-FR"/>
        </w:rPr>
      </w:pPr>
    </w:p>
    <w:p w:rsidR="00737EB8" w:rsidRDefault="00737EB8" w:rsidP="008216C3">
      <w:pPr>
        <w:pStyle w:val="TitreDP"/>
        <w:rPr>
          <w:noProof/>
          <w:lang w:eastAsia="fr-FR"/>
        </w:rPr>
      </w:pPr>
    </w:p>
    <w:p w:rsidR="00737EB8" w:rsidRDefault="00737EB8" w:rsidP="008216C3">
      <w:pPr>
        <w:pStyle w:val="TitreDP"/>
        <w:rPr>
          <w:noProof/>
          <w:lang w:eastAsia="fr-FR"/>
        </w:rPr>
      </w:pPr>
    </w:p>
    <w:p w:rsidR="00737EB8" w:rsidRDefault="00737EB8" w:rsidP="008216C3">
      <w:pPr>
        <w:pStyle w:val="TitreDP"/>
        <w:rPr>
          <w:noProof/>
          <w:lang w:eastAsia="fr-FR"/>
        </w:rPr>
      </w:pPr>
    </w:p>
    <w:p w:rsidR="008216C3" w:rsidRDefault="00B060DA" w:rsidP="008216C3">
      <w:pPr>
        <w:pStyle w:val="TitreDP"/>
        <w:rPr>
          <w:noProof/>
          <w:lang w:eastAsia="fr-FR"/>
        </w:rPr>
      </w:pPr>
      <w:r>
        <w:rPr>
          <w:noProof/>
          <w:lang w:eastAsia="fr-FR"/>
        </w:rPr>
        <w:drawing>
          <wp:anchor distT="0" distB="0" distL="114300" distR="114300" simplePos="0" relativeHeight="251595775" behindDoc="0" locked="0" layoutInCell="1" allowOverlap="1" wp14:anchorId="0478B8FC" wp14:editId="265D5A6A">
            <wp:simplePos x="0" y="0"/>
            <wp:positionH relativeFrom="column">
              <wp:posOffset>2164096</wp:posOffset>
            </wp:positionH>
            <wp:positionV relativeFrom="paragraph">
              <wp:posOffset>494904</wp:posOffset>
            </wp:positionV>
            <wp:extent cx="3629025" cy="3876675"/>
            <wp:effectExtent l="19050" t="19050" r="28575" b="28575"/>
            <wp:wrapNone/>
            <wp:docPr id="16"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 5"/>
                    <pic:cNvPicPr>
                      <a:picLocks noChangeAspect="1"/>
                    </pic:cNvPicPr>
                  </pic:nvPicPr>
                  <pic:blipFill>
                    <a:blip r:embed="rId58">
                      <a:lum contrast="20000"/>
                      <a:extLst>
                        <a:ext uri="{28A0092B-C50C-407E-A947-70E740481C1C}">
                          <a14:useLocalDpi xmlns:a14="http://schemas.microsoft.com/office/drawing/2010/main" val="0"/>
                        </a:ext>
                      </a:extLst>
                    </a:blip>
                    <a:srcRect b="25470"/>
                    <a:stretch>
                      <a:fillRect/>
                    </a:stretch>
                  </pic:blipFill>
                  <pic:spPr bwMode="auto">
                    <a:xfrm>
                      <a:off x="0" y="0"/>
                      <a:ext cx="3629025" cy="3876675"/>
                    </a:xfrm>
                    <a:prstGeom prst="rect">
                      <a:avLst/>
                    </a:pr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ic:spPr>
                </pic:pic>
              </a:graphicData>
            </a:graphic>
          </wp:anchor>
        </w:drawing>
      </w:r>
      <w:r w:rsidR="008216C3">
        <w:rPr>
          <w:noProof/>
          <w:lang w:eastAsia="fr-FR"/>
        </w:rPr>
        <w:t xml:space="preserve">Trajectoire </w:t>
      </w:r>
      <w:r w:rsidR="00271EAE">
        <w:rPr>
          <w:noProof/>
          <w:lang w:eastAsia="fr-FR"/>
        </w:rPr>
        <w:t>du point de fixation de la tige de vérin</w:t>
      </w:r>
      <w:r w:rsidR="008521A8">
        <w:rPr>
          <w:noProof/>
          <w:lang w:eastAsia="fr-FR"/>
        </w:rPr>
        <w:t xml:space="preserve"> par rapport au bâ</w:t>
      </w:r>
      <w:r w:rsidR="008216C3">
        <w:rPr>
          <w:noProof/>
          <w:lang w:eastAsia="fr-FR"/>
        </w:rPr>
        <w:t>ti de</w:t>
      </w:r>
      <w:r w:rsidR="007C43D6">
        <w:rPr>
          <w:noProof/>
          <w:lang w:eastAsia="fr-FR"/>
        </w:rPr>
        <w:t xml:space="preserve"> </w:t>
      </w:r>
      <w:r w:rsidR="007C43D6" w:rsidRPr="00B060DA">
        <w:rPr>
          <w:i/>
          <w:noProof/>
          <w:lang w:eastAsia="fr-FR"/>
        </w:rPr>
        <w:t>l’ancien</w:t>
      </w:r>
      <w:r w:rsidR="007C43D6">
        <w:rPr>
          <w:noProof/>
          <w:lang w:eastAsia="fr-FR"/>
        </w:rPr>
        <w:t xml:space="preserve"> dispositif de levage</w:t>
      </w:r>
    </w:p>
    <w:p w:rsidR="008216C3" w:rsidRDefault="00B060DA" w:rsidP="008216C3">
      <w:pPr>
        <w:pStyle w:val="TitreDP"/>
        <w:rPr>
          <w:noProof/>
          <w:lang w:eastAsia="fr-FR"/>
        </w:rPr>
      </w:pPr>
      <w:r>
        <w:rPr>
          <w:noProof/>
          <w:lang w:eastAsia="fr-FR"/>
        </w:rPr>
        <mc:AlternateContent>
          <mc:Choice Requires="wpg">
            <w:drawing>
              <wp:anchor distT="0" distB="0" distL="114300" distR="114300" simplePos="0" relativeHeight="251723776" behindDoc="0" locked="0" layoutInCell="1" allowOverlap="1" wp14:anchorId="3C4F2175" wp14:editId="42C36364">
                <wp:simplePos x="0" y="0"/>
                <wp:positionH relativeFrom="column">
                  <wp:posOffset>-18390</wp:posOffset>
                </wp:positionH>
                <wp:positionV relativeFrom="paragraph">
                  <wp:posOffset>321944</wp:posOffset>
                </wp:positionV>
                <wp:extent cx="493395" cy="3248660"/>
                <wp:effectExtent l="0" t="0" r="1905" b="0"/>
                <wp:wrapNone/>
                <wp:docPr id="135" name="Groupe 135"/>
                <wp:cNvGraphicFramePr/>
                <a:graphic xmlns:a="http://schemas.openxmlformats.org/drawingml/2006/main">
                  <a:graphicData uri="http://schemas.microsoft.com/office/word/2010/wordprocessingGroup">
                    <wpg:wgp>
                      <wpg:cNvGrpSpPr/>
                      <wpg:grpSpPr>
                        <a:xfrm>
                          <a:off x="0" y="0"/>
                          <a:ext cx="493395" cy="3248660"/>
                          <a:chOff x="105393" y="-80623"/>
                          <a:chExt cx="278517" cy="1828247"/>
                        </a:xfrm>
                      </wpg:grpSpPr>
                      <wps:wsp>
                        <wps:cNvPr id="136" name="Rectangle 136"/>
                        <wps:cNvSpPr/>
                        <wps:spPr>
                          <a:xfrm rot="16200000">
                            <a:off x="45874" y="1360458"/>
                            <a:ext cx="539750" cy="74930"/>
                          </a:xfrm>
                          <a:prstGeom prst="rect">
                            <a:avLst/>
                          </a:prstGeom>
                          <a:gradFill>
                            <a:gsLst>
                              <a:gs pos="0">
                                <a:schemeClr val="bg1">
                                  <a:lumMod val="50000"/>
                                </a:schemeClr>
                              </a:gs>
                              <a:gs pos="50000">
                                <a:schemeClr val="accent1">
                                  <a:tint val="44500"/>
                                  <a:satMod val="160000"/>
                                </a:schemeClr>
                              </a:gs>
                              <a:gs pos="100000">
                                <a:schemeClr val="accent1">
                                  <a:tint val="23500"/>
                                  <a:satMod val="160000"/>
                                </a:schemeClr>
                              </a:gs>
                            </a:gsLst>
                            <a:lin ang="10800000" scaled="0"/>
                          </a:gra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7" name="Rectangle 137"/>
                        <wps:cNvSpPr/>
                        <wps:spPr>
                          <a:xfrm rot="16200000">
                            <a:off x="45874" y="819976"/>
                            <a:ext cx="539750" cy="74930"/>
                          </a:xfrm>
                          <a:prstGeom prst="rect">
                            <a:avLst/>
                          </a:prstGeom>
                          <a:gradFill>
                            <a:gsLst>
                              <a:gs pos="0">
                                <a:schemeClr val="bg1">
                                  <a:lumMod val="50000"/>
                                </a:schemeClr>
                              </a:gs>
                              <a:gs pos="50000">
                                <a:schemeClr val="accent1">
                                  <a:tint val="44500"/>
                                  <a:satMod val="160000"/>
                                </a:schemeClr>
                              </a:gs>
                              <a:gs pos="100000">
                                <a:schemeClr val="accent1">
                                  <a:tint val="23500"/>
                                  <a:satMod val="160000"/>
                                </a:schemeClr>
                              </a:gs>
                            </a:gsLst>
                            <a:lin ang="10800000" scaled="0"/>
                          </a:gra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0" name="Zone de texte 140"/>
                        <wps:cNvSpPr txBox="1"/>
                        <wps:spPr>
                          <a:xfrm rot="16200000">
                            <a:off x="54280" y="1419205"/>
                            <a:ext cx="381000" cy="27583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B57BC" w:rsidRPr="0051595F" w:rsidRDefault="005B57BC" w:rsidP="00B060DA">
                              <w:pPr>
                                <w:rPr>
                                  <w:sz w:val="20"/>
                                </w:rPr>
                              </w:pPr>
                              <w:r>
                                <w:rPr>
                                  <w:sz w:val="20"/>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1" name="Zone de texte 141"/>
                        <wps:cNvSpPr txBox="1"/>
                        <wps:spPr>
                          <a:xfrm rot="16200000">
                            <a:off x="20389" y="874283"/>
                            <a:ext cx="445770" cy="27576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B57BC" w:rsidRPr="0051595F" w:rsidRDefault="005B57BC" w:rsidP="00B060DA">
                              <w:pPr>
                                <w:rPr>
                                  <w:sz w:val="20"/>
                                </w:rPr>
                              </w:pPr>
                              <w:r>
                                <w:rPr>
                                  <w:sz w:val="20"/>
                                </w:rPr>
                                <w:t>2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2" name="Zone de texte 142"/>
                        <wps:cNvSpPr txBox="1"/>
                        <wps:spPr>
                          <a:xfrm rot="16200000">
                            <a:off x="-145726" y="173331"/>
                            <a:ext cx="783590" cy="27568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B57BC" w:rsidRPr="0051595F" w:rsidRDefault="005B57BC" w:rsidP="00B060DA">
                              <w:pPr>
                                <w:rPr>
                                  <w:sz w:val="20"/>
                                </w:rPr>
                              </w:pPr>
                              <w:r>
                                <w:rPr>
                                  <w:sz w:val="20"/>
                                </w:rPr>
                                <w:t>40</w:t>
                              </w:r>
                              <w:r w:rsidRPr="0051595F">
                                <w:rPr>
                                  <w:sz w:val="20"/>
                                </w:rPr>
                                <w:t>0 m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3" name="Connecteur droit 143"/>
                        <wps:cNvCnPr/>
                        <wps:spPr bwMode="auto">
                          <a:xfrm flipH="1">
                            <a:off x="227734" y="1669978"/>
                            <a:ext cx="12425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4" name="Connecteur droit 144"/>
                        <wps:cNvCnPr/>
                        <wps:spPr bwMode="auto">
                          <a:xfrm flipH="1">
                            <a:off x="227734" y="1127609"/>
                            <a:ext cx="12425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5" name="Connecteur droit 145"/>
                        <wps:cNvCnPr/>
                        <wps:spPr bwMode="auto">
                          <a:xfrm flipH="1">
                            <a:off x="227734" y="587127"/>
                            <a:ext cx="12425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anchor>
            </w:drawing>
          </mc:Choice>
          <mc:Fallback>
            <w:pict>
              <v:group id="Groupe 135" o:spid="_x0000_s1119" style="position:absolute;left:0;text-align:left;margin-left:-1.45pt;margin-top:25.35pt;width:38.85pt;height:255.8pt;z-index:251723776" coordorigin="1053,-806" coordsize="2785,182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">
                <v:rect id="Rectangle 136" o:spid="_x0000_s1120" style="position:absolute;left:458;top:13604;width:5397;height:750;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KzJMEA&#10;AADcAAAADwAAAGRycy9kb3ducmV2LnhtbERPTWvCQBC9F/oflhG8NRtNsSW6ShWFXmsN9Djsjkkw&#10;Oxuyq0n667sFwds83uesNoNtxI06XztWMEtSEMTamZpLBafvw8s7CB+QDTaOScFIHjbr56cV5sb1&#10;/EW3YyhFDGGfo4IqhDaX0uuKLPrEtcSRO7vOYoiwK6XpsI/htpHzNF1IizXHhgpb2lWkL8erVaDH&#10;dEt8Cm/Z7Od1rnHfFONvodR0MnwsQQQawkN8d3+aOD9bwP8z8QK5/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rCsyTBAAAA3AAAAA8AAAAAAAAAAAAAAAAAmAIAAGRycy9kb3du&#10;cmV2LnhtbFBLBQYAAAAABAAEAPUAAACGAwAAAAA=&#10;" fillcolor="#7f7f7f [1612]" strokecolor="black [3213]" strokeweight=".5pt">
                  <v:fill color2="#d6e2f0 [756]" angle="270" colors="0 #7f7f7f;.5 #c2d1ed;1 #e1e8f5" focus="100%" type="gradient">
                    <o:fill v:ext="view" type="gradientUnscaled"/>
                  </v:fill>
                </v:rect>
                <v:rect id="Rectangle 137" o:spid="_x0000_s1121" style="position:absolute;left:458;top:8199;width:5398;height:750;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4Wv8EA&#10;AADcAAAADwAAAGRycy9kb3ducmV2LnhtbERPS2vCQBC+F/wPywi91Y1GmpK6SisteDVV6HHYnSah&#10;2dmQXfPor3cFobf5+J6z2Y22ET11vnasYLlIQBBrZ2ouFZy+Pp9eQPiAbLBxTAom8rDbzh42mBs3&#10;8JH6IpQihrDPUUEVQptL6XVFFv3CtcSR+3GdxRBhV0rT4RDDbSNXSfIsLdYcGypsaV+R/i0uVoGe&#10;knfiU8jS5fd6pfGjOU9/Z6Ue5+PbK4hAY/gX390HE+enGdyeiRfI7R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WOFr/BAAAA3AAAAA8AAAAAAAAAAAAAAAAAmAIAAGRycy9kb3du&#10;cmV2LnhtbFBLBQYAAAAABAAEAPUAAACGAwAAAAA=&#10;" fillcolor="#7f7f7f [1612]" strokecolor="black [3213]" strokeweight=".5pt">
                  <v:fill color2="#d6e2f0 [756]" angle="270" colors="0 #7f7f7f;.5 #c2d1ed;1 #e1e8f5" focus="100%" type="gradient">
                    <o:fill v:ext="view" type="gradientUnscaled"/>
                  </v:fill>
                </v:rect>
                <v:shape id="Zone de texte 140" o:spid="_x0000_s1122" type="#_x0000_t202" style="position:absolute;left:542;top:14192;width:3810;height:2758;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wtbsYA&#10;AADcAAAADwAAAGRycy9kb3ducmV2LnhtbESPQWvCQBCF70L/wzIFb3WjSLGpmyCFoh48GIX2OM1O&#10;k7TZ2ZBdNfbXO4eCtxnem/e+WeaDa9WZ+tB4NjCdJKCIS28brgwcD+9PC1AhIltsPZOBKwXIs4fR&#10;ElPrL7yncxErJSEcUjRQx9ilWoeyJodh4jti0b597zDK2lfa9niRcNfqWZI8a4cNS0ONHb3VVP4W&#10;J2fgx4Wvl8UfTT9W66ub7YrPbrv2xowfh9UrqEhDvJv/rzdW8OeCL8/IBDq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FwtbsYAAADcAAAADwAAAAAAAAAAAAAAAACYAgAAZHJz&#10;L2Rvd25yZXYueG1sUEsFBgAAAAAEAAQA9QAAAIsDAAAAAA==&#10;" filled="f" stroked="f" strokeweight=".5pt">
                  <v:textbox>
                    <w:txbxContent>
                      <w:p w:rsidR="005B57BC" w:rsidRPr="0051595F" w:rsidRDefault="005B57BC" w:rsidP="00B060DA">
                        <w:pPr>
                          <w:rPr>
                            <w:sz w:val="20"/>
                          </w:rPr>
                        </w:pPr>
                        <w:r>
                          <w:rPr>
                            <w:sz w:val="20"/>
                          </w:rPr>
                          <w:t>0</w:t>
                        </w:r>
                      </w:p>
                    </w:txbxContent>
                  </v:textbox>
                </v:shape>
                <v:shape id="Zone de texte 141" o:spid="_x0000_s1123" type="#_x0000_t202" style="position:absolute;left:203;top:8742;width:4458;height:2758;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CI9cIA&#10;AADcAAAADwAAAGRycy9kb3ducmV2LnhtbERPTYvCMBC9C/6HMII3TSsibjWKCIt68LB1Yfc4NmNb&#10;bSalyWr115sFwds83ufMl62pxJUaV1pWEA8jEMSZ1SXnCr4Pn4MpCOeRNVaWScGdHCwX3c4cE21v&#10;/EXX1OcihLBLUEHhfZ1I6bKCDLqhrYkDd7KNQR9gk0vd4C2Em0qOomgiDZYcGgqsaV1Qdkn/jIKz&#10;cceP6YPin9Xmbkb79LfebaxS/V67moHw1Pq3+OXe6jB/HMP/M+ECuXg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EIj1wgAAANwAAAAPAAAAAAAAAAAAAAAAAJgCAABkcnMvZG93&#10;bnJldi54bWxQSwUGAAAAAAQABAD1AAAAhwMAAAAA&#10;" filled="f" stroked="f" strokeweight=".5pt">
                  <v:textbox>
                    <w:txbxContent>
                      <w:p w:rsidR="005B57BC" w:rsidRPr="0051595F" w:rsidRDefault="005B57BC" w:rsidP="00B060DA">
                        <w:pPr>
                          <w:rPr>
                            <w:sz w:val="20"/>
                          </w:rPr>
                        </w:pPr>
                        <w:r>
                          <w:rPr>
                            <w:sz w:val="20"/>
                          </w:rPr>
                          <w:t>200</w:t>
                        </w:r>
                      </w:p>
                    </w:txbxContent>
                  </v:textbox>
                </v:shape>
                <v:shape id="Zone de texte 142" o:spid="_x0000_s1124" type="#_x0000_t202" style="position:absolute;left:-1457;top:1733;width:7835;height:2757;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IWgsIA&#10;AADcAAAADwAAAGRycy9kb3ducmV2LnhtbERPTYvCMBC9C/6HMAveNLWIaDWKCIt68LBV2D2OzdjW&#10;bSalyWr115sFwds83ufMl62pxJUaV1pWMBxEIIgzq0vOFRwPn/0JCOeRNVaWScGdHCwX3c4cE21v&#10;/EXX1OcihLBLUEHhfZ1I6bKCDLqBrYkDd7aNQR9gk0vd4C2Em0rGUTSWBksODQXWtC4o+03/jIKL&#10;cafp5EHD79XmbuJ9+lPvNlap3ke7moHw1Pq3+OXe6jB/FMP/M+ECuXg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whaCwgAAANwAAAAPAAAAAAAAAAAAAAAAAJgCAABkcnMvZG93&#10;bnJldi54bWxQSwUGAAAAAAQABAD1AAAAhwMAAAAA&#10;" filled="f" stroked="f" strokeweight=".5pt">
                  <v:textbox>
                    <w:txbxContent>
                      <w:p w:rsidR="005B57BC" w:rsidRPr="0051595F" w:rsidRDefault="005B57BC" w:rsidP="00B060DA">
                        <w:pPr>
                          <w:rPr>
                            <w:sz w:val="20"/>
                          </w:rPr>
                        </w:pPr>
                        <w:r>
                          <w:rPr>
                            <w:sz w:val="20"/>
                          </w:rPr>
                          <w:t>40</w:t>
                        </w:r>
                        <w:r w:rsidRPr="0051595F">
                          <w:rPr>
                            <w:sz w:val="20"/>
                          </w:rPr>
                          <w:t>0 mm</w:t>
                        </w:r>
                      </w:p>
                    </w:txbxContent>
                  </v:textbox>
                </v:shape>
                <v:line id="Connecteur droit 143" o:spid="_x0000_s1125" style="position:absolute;flip:x;visibility:visible;mso-wrap-style:square" from="2277,16699" to="3519,166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WmFsQAAADcAAAADwAAAGRycy9kb3ducmV2LnhtbERPTWsCMRC9C/6HMIVeSs1apehqFCkU&#10;PHipyoq3cTPdLLuZbJNUt/++KRS8zeN9znLd21ZcyYfasYLxKANBXDpdc6XgeHh/noEIEVlj65gU&#10;/FCA9Wo4WGKu3Y0/6LqPlUghHHJUYGLscilDachiGLmOOHGfzluMCfpKao+3FG5b+ZJlr9JizanB&#10;YEdvhspm/20VyNnu6ctvLtOmaE6nuSnKojvvlHp86DcLEJH6eBf/u7c6zZ9O4O+ZdIF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ZaYWxAAAANwAAAAPAAAAAAAAAAAA&#10;AAAAAKECAABkcnMvZG93bnJldi54bWxQSwUGAAAAAAQABAD5AAAAkgMAAAAA&#10;"/>
                <v:line id="Connecteur droit 144" o:spid="_x0000_s1126" style="position:absolute;flip:x;visibility:visible;mso-wrap-style:square" from="2277,11276" to="3519,11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ow+YsQAAADcAAAADwAAAGRycy9kb3ducmV2LnhtbERPTWsCMRC9F/wPYYReimZblqKrUaRQ&#10;6MFLrax4GzfjZtnNZE1S3f77plDwNo/3Ocv1YDtxJR8axwqepxkI4srphmsF+6/3yQxEiMgaO8ek&#10;4IcCrFejhyUW2t34k667WIsUwqFABSbGvpAyVIYshqnriRN3dt5iTNDXUnu8pXDbyZcse5UWG04N&#10;Bnt6M1S1u2+rQM62Txe/OeVt2R4Oc1NWZX/cKvU4HjYLEJGGeBf/uz90mp/n8PdMukCu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jD5ixAAAANwAAAAPAAAAAAAAAAAA&#10;AAAAAKECAABkcnMvZG93bnJldi54bWxQSwUGAAAAAAQABAD5AAAAkgMAAAAA&#10;"/>
                <v:line id="Connecteur droit 145" o:spid="_x0000_s1127" style="position:absolute;flip:x;visibility:visible;mso-wrap-style:square" from="2277,5871" to="3519,58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Cb+cQAAADcAAAADwAAAGRycy9kb3ducmV2LnhtbERPTWsCMRC9C/6HMIVepGYtWnQ1ihQK&#10;PXipLSvexs10s+xmsk1S3f77RhC8zeN9zmrT21acyYfasYLJOANBXDpdc6Xg6/PtaQ4iRGSNrWNS&#10;8EcBNuvhYIW5dhf+oPM+ViKFcMhRgYmxy6UMpSGLYew64sR9O28xJugrqT1eUrht5XOWvUiLNacG&#10;gx29Giqb/a9VIOe70Y/fnqZN0RwOC1OURXfcKfX40G+XICL18S6+ud91mj+dwfWZdIFc/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wJv5xAAAANwAAAAPAAAAAAAAAAAA&#10;AAAAAKECAABkcnMvZG93bnJldi54bWxQSwUGAAAAAAQABAD5AAAAkgMAAAAA&#10;"/>
              </v:group>
            </w:pict>
          </mc:Fallback>
        </mc:AlternateContent>
      </w:r>
    </w:p>
    <w:p w:rsidR="008216C3" w:rsidRDefault="00E34B4A" w:rsidP="008216C3">
      <w:pPr>
        <w:pStyle w:val="TitreDP"/>
        <w:rPr>
          <w:noProof/>
          <w:lang w:eastAsia="fr-FR"/>
        </w:rPr>
      </w:pPr>
      <w:r>
        <w:rPr>
          <w:noProof/>
          <w:lang w:eastAsia="fr-FR"/>
        </w:rPr>
        <mc:AlternateContent>
          <mc:Choice Requires="wps">
            <w:drawing>
              <wp:anchor distT="0" distB="0" distL="114300" distR="114300" simplePos="0" relativeHeight="251718656" behindDoc="0" locked="0" layoutInCell="1" allowOverlap="1" wp14:anchorId="5EE93D0F" wp14:editId="34D84895">
                <wp:simplePos x="0" y="0"/>
                <wp:positionH relativeFrom="column">
                  <wp:posOffset>3953053</wp:posOffset>
                </wp:positionH>
                <wp:positionV relativeFrom="paragraph">
                  <wp:posOffset>223671</wp:posOffset>
                </wp:positionV>
                <wp:extent cx="1285748" cy="569033"/>
                <wp:effectExtent l="38100" t="0" r="29210" b="59690"/>
                <wp:wrapNone/>
                <wp:docPr id="225" name="Connecteur droit avec flèche 2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85748" cy="569033"/>
                        </a:xfrm>
                        <a:prstGeom prst="straightConnector1">
                          <a:avLst/>
                        </a:prstGeom>
                        <a:noFill/>
                        <a:ln w="3175">
                          <a:solidFill>
                            <a:srgbClr val="000000"/>
                          </a:solidFill>
                          <a:round/>
                          <a:headEnd/>
                          <a:tailEnd type="stealth" w="sm"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id="Connecteur droit avec flèche 227" o:spid="_x0000_s1026" type="#_x0000_t32" style="position:absolute;margin-left:311.25pt;margin-top:17.6pt;width:101.25pt;height:44.8pt;flip:x;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" strokeweight=".25pt">
                <v:stroke endarrow="classic" endarrowwidth="narrow"/>
              </v:shape>
            </w:pict>
          </mc:Fallback>
        </mc:AlternateContent>
      </w:r>
      <w:r>
        <w:rPr>
          <w:noProof/>
          <w:lang w:eastAsia="fr-FR"/>
        </w:rPr>
        <mc:AlternateContent>
          <mc:Choice Requires="wps">
            <w:drawing>
              <wp:anchor distT="0" distB="0" distL="114300" distR="114300" simplePos="0" relativeHeight="251719680" behindDoc="0" locked="0" layoutInCell="1" allowOverlap="1" wp14:anchorId="6F64207B" wp14:editId="6F3EFFD3">
                <wp:simplePos x="0" y="0"/>
                <wp:positionH relativeFrom="column">
                  <wp:posOffset>5199380</wp:posOffset>
                </wp:positionH>
                <wp:positionV relativeFrom="paragraph">
                  <wp:posOffset>69215</wp:posOffset>
                </wp:positionV>
                <wp:extent cx="499110" cy="307975"/>
                <wp:effectExtent l="0" t="0" r="15240" b="15875"/>
                <wp:wrapNone/>
                <wp:docPr id="227" name="Zone de texte 2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9110" cy="307975"/>
                        </a:xfrm>
                        <a:prstGeom prst="rect">
                          <a:avLst/>
                        </a:prstGeom>
                        <a:solidFill>
                          <a:schemeClr val="lt1">
                            <a:lumMod val="100000"/>
                            <a:lumOff val="0"/>
                          </a:schemeClr>
                        </a:solidFill>
                        <a:ln w="6350">
                          <a:solidFill>
                            <a:schemeClr val="tx1">
                              <a:lumMod val="100000"/>
                              <a:lumOff val="0"/>
                            </a:schemeClr>
                          </a:solidFill>
                          <a:miter lim="800000"/>
                          <a:headEnd/>
                          <a:tailEnd/>
                        </a:ln>
                      </wps:spPr>
                      <wps:txbx>
                        <w:txbxContent>
                          <w:p w:rsidR="005B57BC" w:rsidRDefault="005B57BC" w:rsidP="00F851E9">
                            <w:r>
                              <w:t>F</w:t>
                            </w:r>
                            <w:r w:rsidRPr="001A2E5E">
                              <w:rPr>
                                <w:vertAlign w:val="subscript"/>
                              </w:rPr>
                              <w:t>M</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Zone de texte 228" o:spid="_x0000_s1128" type="#_x0000_t202" style="position:absolute;left:0;text-align:left;margin-left:409.4pt;margin-top:5.45pt;width:39.3pt;height:24.2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" fillcolor="white [3201]" strokecolor="black [3213]" strokeweight=".5pt">
                <v:textbox>
                  <w:txbxContent>
                    <w:p w:rsidR="005B57BC" w:rsidRDefault="005B57BC" w:rsidP="00F851E9">
                      <w:r>
                        <w:t>F</w:t>
                      </w:r>
                      <w:r w:rsidRPr="001A2E5E">
                        <w:rPr>
                          <w:vertAlign w:val="subscript"/>
                        </w:rPr>
                        <w:t>M</w:t>
                      </w:r>
                    </w:p>
                  </w:txbxContent>
                </v:textbox>
              </v:shape>
            </w:pict>
          </mc:Fallback>
        </mc:AlternateContent>
      </w:r>
    </w:p>
    <w:p w:rsidR="008216C3" w:rsidRDefault="008216C3" w:rsidP="008216C3">
      <w:pPr>
        <w:pStyle w:val="TitreDP"/>
        <w:rPr>
          <w:noProof/>
          <w:lang w:eastAsia="fr-FR"/>
        </w:rPr>
      </w:pPr>
    </w:p>
    <w:p w:rsidR="008216C3" w:rsidRDefault="00737EB8" w:rsidP="008216C3">
      <w:pPr>
        <w:pStyle w:val="TitreDP"/>
        <w:rPr>
          <w:noProof/>
          <w:lang w:eastAsia="fr-FR"/>
        </w:rPr>
      </w:pPr>
      <w:r>
        <w:rPr>
          <w:noProof/>
          <w:lang w:eastAsia="fr-FR"/>
        </w:rPr>
        <mc:AlternateContent>
          <mc:Choice Requires="wps">
            <w:drawing>
              <wp:anchor distT="0" distB="0" distL="114300" distR="114300" simplePos="0" relativeHeight="251725824" behindDoc="0" locked="0" layoutInCell="1" allowOverlap="1" wp14:anchorId="67AAB2FA" wp14:editId="1AA1157C">
                <wp:simplePos x="0" y="0"/>
                <wp:positionH relativeFrom="column">
                  <wp:posOffset>266700</wp:posOffset>
                </wp:positionH>
                <wp:positionV relativeFrom="paragraph">
                  <wp:posOffset>342900</wp:posOffset>
                </wp:positionV>
                <wp:extent cx="783590" cy="275590"/>
                <wp:effectExtent l="0" t="0" r="3810" b="0"/>
                <wp:wrapNone/>
                <wp:docPr id="146" name="Zone de texte 146"/>
                <wp:cNvGraphicFramePr/>
                <a:graphic xmlns:a="http://schemas.openxmlformats.org/drawingml/2006/main">
                  <a:graphicData uri="http://schemas.microsoft.com/office/word/2010/wordprocessingShape">
                    <wps:wsp>
                      <wps:cNvSpPr txBox="1"/>
                      <wps:spPr>
                        <a:xfrm rot="16200000">
                          <a:off x="0" y="0"/>
                          <a:ext cx="783590" cy="2755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B57BC" w:rsidRPr="0051595F" w:rsidRDefault="005B57BC" w:rsidP="00B060DA">
                            <w:pPr>
                              <w:rPr>
                                <w:sz w:val="20"/>
                              </w:rPr>
                            </w:pPr>
                            <w:r w:rsidRPr="0051595F">
                              <w:rPr>
                                <w:sz w:val="20"/>
                              </w:rPr>
                              <w:t>1100 m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Zone de texte 146" o:spid="_x0000_s1129" type="#_x0000_t202" style="position:absolute;left:0;text-align:left;margin-left:21pt;margin-top:27pt;width:61.7pt;height:21.7pt;rotation:-90;z-index:2517258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" filled="f" stroked="f" strokeweight=".5pt">
                <v:textbox>
                  <w:txbxContent>
                    <w:p w:rsidR="005B57BC" w:rsidRPr="0051595F" w:rsidRDefault="005B57BC" w:rsidP="00B060DA">
                      <w:pPr>
                        <w:rPr>
                          <w:sz w:val="20"/>
                        </w:rPr>
                      </w:pPr>
                      <w:r w:rsidRPr="0051595F">
                        <w:rPr>
                          <w:sz w:val="20"/>
                        </w:rPr>
                        <w:t>1100 mm</w:t>
                      </w:r>
                    </w:p>
                  </w:txbxContent>
                </v:textbox>
              </v:shape>
            </w:pict>
          </mc:Fallback>
        </mc:AlternateContent>
      </w:r>
      <w:r>
        <w:rPr>
          <w:noProof/>
          <w:lang w:eastAsia="fr-FR"/>
        </w:rPr>
        <mc:AlternateContent>
          <mc:Choice Requires="wps">
            <w:drawing>
              <wp:anchor distT="0" distB="0" distL="114300" distR="114300" simplePos="0" relativeHeight="251714560" behindDoc="0" locked="0" layoutInCell="1" allowOverlap="1" wp14:anchorId="4D7A7439" wp14:editId="6DC98971">
                <wp:simplePos x="0" y="0"/>
                <wp:positionH relativeFrom="column">
                  <wp:posOffset>695487</wp:posOffset>
                </wp:positionH>
                <wp:positionV relativeFrom="paragraph">
                  <wp:posOffset>58420</wp:posOffset>
                </wp:positionV>
                <wp:extent cx="0" cy="2498725"/>
                <wp:effectExtent l="38100" t="38100" r="57150" b="15875"/>
                <wp:wrapNone/>
                <wp:docPr id="18" name="Connecteur droit avec flèche 1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498725"/>
                        </a:xfrm>
                        <a:prstGeom prst="straightConnector1">
                          <a:avLst/>
                        </a:prstGeom>
                        <a:noFill/>
                        <a:ln w="3175">
                          <a:solidFill>
                            <a:srgbClr val="000000"/>
                          </a:solidFill>
                          <a:round/>
                          <a:headEnd/>
                          <a:tailEnd type="stealth" w="sm" len="med"/>
                        </a:ln>
                        <a:extLst>
                          <a:ext uri="{909E8E84-426E-40DD-AFC4-6F175D3DCCD1}">
                            <a14:hiddenFill xmlns:a14="http://schemas.microsoft.com/office/drawing/2010/main">
                              <a:noFill/>
                            </a14:hiddenFill>
                          </a:ext>
                        </a:extLst>
                      </wps:spPr>
                      <wps:bodyPr/>
                    </wps:wsp>
                  </a:graphicData>
                </a:graphic>
              </wp:anchor>
            </w:drawing>
          </mc:Choice>
          <mc:Fallback>
            <w:pict>
              <v:shape id="Connecteur droit avec flèche 107" o:spid="_x0000_s1026" type="#_x0000_t32" style="position:absolute;margin-left:54.75pt;margin-top:4.6pt;width:0;height:196.75pt;flip:y;z-index:251714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" strokeweight=".25pt">
                <v:stroke endarrow="classic" endarrowwidth="narrow"/>
              </v:shape>
            </w:pict>
          </mc:Fallback>
        </mc:AlternateContent>
      </w:r>
      <w:r>
        <w:rPr>
          <w:noProof/>
          <w:lang w:eastAsia="fr-FR"/>
        </w:rPr>
        <mc:AlternateContent>
          <mc:Choice Requires="wps">
            <w:drawing>
              <wp:anchor distT="0" distB="0" distL="114300" distR="114300" simplePos="0" relativeHeight="251713536" behindDoc="0" locked="0" layoutInCell="1" allowOverlap="1" wp14:anchorId="362FD6D6" wp14:editId="6451AFF3">
                <wp:simplePos x="0" y="0"/>
                <wp:positionH relativeFrom="column">
                  <wp:posOffset>631190</wp:posOffset>
                </wp:positionH>
                <wp:positionV relativeFrom="paragraph">
                  <wp:posOffset>67945</wp:posOffset>
                </wp:positionV>
                <wp:extent cx="3388995" cy="0"/>
                <wp:effectExtent l="0" t="0" r="20955" b="19050"/>
                <wp:wrapNone/>
                <wp:docPr id="17" name="Connecteur droit 105"/>
                <wp:cNvGraphicFramePr/>
                <a:graphic xmlns:a="http://schemas.openxmlformats.org/drawingml/2006/main">
                  <a:graphicData uri="http://schemas.microsoft.com/office/word/2010/wordprocessingShape">
                    <wps:wsp>
                      <wps:cNvCnPr/>
                      <wps:spPr bwMode="auto">
                        <a:xfrm flipH="1">
                          <a:off x="0" y="0"/>
                          <a:ext cx="338899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anchor>
            </w:drawing>
          </mc:Choice>
          <mc:Fallback>
            <w:pict>
              <v:line id="Connecteur droit 105" o:spid="_x0000_s1026" style="position:absolute;flip:x;z-index:2517135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49.7pt,5.35pt" to="316.55pt,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" strokeweight=".25pt"/>
            </w:pict>
          </mc:Fallback>
        </mc:AlternateContent>
      </w:r>
      <w:r w:rsidR="00F316C5">
        <w:rPr>
          <w:noProof/>
          <w:lang w:eastAsia="fr-FR"/>
        </w:rPr>
        <mc:AlternateContent>
          <mc:Choice Requires="wpg">
            <w:drawing>
              <wp:anchor distT="0" distB="0" distL="114300" distR="114300" simplePos="0" relativeHeight="251667456" behindDoc="0" locked="0" layoutInCell="1" allowOverlap="1" wp14:anchorId="61C24A33" wp14:editId="75A57AE3">
                <wp:simplePos x="0" y="0"/>
                <wp:positionH relativeFrom="column">
                  <wp:posOffset>3923665</wp:posOffset>
                </wp:positionH>
                <wp:positionV relativeFrom="paragraph">
                  <wp:posOffset>22225</wp:posOffset>
                </wp:positionV>
                <wp:extent cx="62865" cy="85090"/>
                <wp:effectExtent l="0" t="0" r="32385" b="29210"/>
                <wp:wrapNone/>
                <wp:docPr id="127" name="Groupe 1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2865" cy="85090"/>
                          <a:chOff x="0" y="0"/>
                          <a:chExt cx="63494" cy="85714"/>
                        </a:xfrm>
                      </wpg:grpSpPr>
                      <wps:wsp>
                        <wps:cNvPr id="138" name="Connecteur droit 138"/>
                        <wps:cNvCnPr/>
                        <wps:spPr bwMode="auto">
                          <a:xfrm>
                            <a:off x="0" y="21668"/>
                            <a:ext cx="63494" cy="634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9" name="Connecteur droit 139"/>
                        <wps:cNvCnPr/>
                        <wps:spPr bwMode="auto">
                          <a:xfrm flipH="1">
                            <a:off x="0" y="0"/>
                            <a:ext cx="63494" cy="857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e 127" o:spid="_x0000_s1026" style="position:absolute;margin-left:308.95pt;margin-top:1.75pt;width:4.95pt;height:6.7pt;z-index:251667456" coordsize="63494,857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">
                <v:line id="Connecteur droit 138" o:spid="_x0000_s1027" style="position:absolute;visibility:visible;mso-wrap-style:square" from="0,21668" to="63494,851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uPGZccAAADcAAAADwAAAGRycy9kb3ducmV2LnhtbESPT0vDQBDF74LfYRnBm93UQpDYbSkV&#10;ofUg9g/Y4zQ7TaLZ2bC7JvHbOwehtxnem/d+M1+OrlU9hdh4NjCdZKCIS28brgwcD68PT6BiQrbY&#10;eiYDvxRhubi9mWNh/cA76vepUhLCsUADdUpdoXUsa3IYJ74jFu3ig8Mka6i0DThIuGv1Y5bl2mHD&#10;0lBjR+uayu/9jzPwPvvI+9X2bTN+bvNz+bI7n76GYMz93bh6BpVoTFfz//XGCv5MaOUZmUA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m48ZlxwAAANwAAAAPAAAAAAAA&#10;AAAAAAAAAKECAABkcnMvZG93bnJldi54bWxQSwUGAAAAAAQABAD5AAAAlQMAAAAA&#10;"/>
                <v:line id="Connecteur droit 139" o:spid="_x0000_s1028" style="position:absolute;flip:x;visibility:visible;mso-wrap-style:square" from="0,0" to="63494,857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IvigcQAAADcAAAADwAAAGRycy9kb3ducmV2LnhtbERPTWsCMRC9F/wPYYReimZti+hqFBGE&#10;HrzUlhVv42bcLLuZrEmq23/fFAq9zeN9znLd21bcyIfasYLJOANBXDpdc6Xg82M3moEIEVlj65gU&#10;fFOA9WrwsMRcuzu/0+0QK5FCOOSowMTY5VKG0pDFMHYdceIuzluMCfpKao/3FG5b+ZxlU2mx5tRg&#10;sKOtobI5fFkFcrZ/uvrN+bUpmuNxboqy6E57pR6H/WYBIlIf/8V/7jed5r/M4feZdIFc/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i+KBxAAAANwAAAAPAAAAAAAAAAAA&#10;AAAAAKECAABkcnMvZG93bnJldi54bWxQSwUGAAAAAAQABAD5AAAAkgMAAAAA&#10;"/>
              </v:group>
            </w:pict>
          </mc:Fallback>
        </mc:AlternateContent>
      </w:r>
    </w:p>
    <w:p w:rsidR="008216C3" w:rsidRDefault="00F316C5" w:rsidP="008216C3">
      <w:pPr>
        <w:pStyle w:val="TitreDP"/>
        <w:rPr>
          <w:noProof/>
          <w:lang w:eastAsia="fr-FR"/>
        </w:rPr>
      </w:pPr>
      <w:r>
        <w:rPr>
          <w:noProof/>
          <w:lang w:eastAsia="fr-FR"/>
        </w:rPr>
        <mc:AlternateContent>
          <mc:Choice Requires="wpg">
            <w:drawing>
              <wp:anchor distT="0" distB="0" distL="114300" distR="114300" simplePos="0" relativeHeight="251664384" behindDoc="0" locked="0" layoutInCell="1" allowOverlap="1" wp14:anchorId="68685A09" wp14:editId="065309FA">
                <wp:simplePos x="0" y="0"/>
                <wp:positionH relativeFrom="column">
                  <wp:posOffset>5069840</wp:posOffset>
                </wp:positionH>
                <wp:positionV relativeFrom="paragraph">
                  <wp:posOffset>349885</wp:posOffset>
                </wp:positionV>
                <wp:extent cx="628650" cy="450850"/>
                <wp:effectExtent l="0" t="0" r="0" b="63500"/>
                <wp:wrapNone/>
                <wp:docPr id="241" name="Groupe 2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28650" cy="450850"/>
                          <a:chOff x="0" y="0"/>
                          <a:chExt cx="628650" cy="450850"/>
                        </a:xfrm>
                      </wpg:grpSpPr>
                      <wps:wsp>
                        <wps:cNvPr id="242" name="Connecteur droit avec flèche 242"/>
                        <wps:cNvCnPr/>
                        <wps:spPr bwMode="auto">
                          <a:xfrm flipV="1">
                            <a:off x="222250" y="57150"/>
                            <a:ext cx="0" cy="393700"/>
                          </a:xfrm>
                          <a:prstGeom prst="straightConnector1">
                            <a:avLst/>
                          </a:prstGeom>
                          <a:noFill/>
                          <a:ln w="6350">
                            <a:solidFill>
                              <a:srgbClr val="000000"/>
                            </a:solidFill>
                            <a:round/>
                            <a:headEnd/>
                            <a:tailEnd type="stealth" w="sm" len="lg"/>
                          </a:ln>
                          <a:extLst>
                            <a:ext uri="{909E8E84-426E-40DD-AFC4-6F175D3DCCD1}">
                              <a14:hiddenFill xmlns:a14="http://schemas.microsoft.com/office/drawing/2010/main">
                                <a:noFill/>
                              </a14:hiddenFill>
                            </a:ext>
                          </a:extLst>
                        </wps:spPr>
                        <wps:bodyPr/>
                      </wps:wsp>
                      <wps:wsp>
                        <wps:cNvPr id="243" name="Connecteur droit avec flèche 243"/>
                        <wps:cNvCnPr/>
                        <wps:spPr bwMode="auto">
                          <a:xfrm>
                            <a:off x="127000" y="400050"/>
                            <a:ext cx="469900" cy="0"/>
                          </a:xfrm>
                          <a:prstGeom prst="straightConnector1">
                            <a:avLst/>
                          </a:prstGeom>
                          <a:noFill/>
                          <a:ln w="6350">
                            <a:solidFill>
                              <a:srgbClr val="000000"/>
                            </a:solidFill>
                            <a:round/>
                            <a:headEnd/>
                            <a:tailEnd type="stealth" w="sm" len="lg"/>
                          </a:ln>
                          <a:extLst>
                            <a:ext uri="{909E8E84-426E-40DD-AFC4-6F175D3DCCD1}">
                              <a14:hiddenFill xmlns:a14="http://schemas.microsoft.com/office/drawing/2010/main">
                                <a:noFill/>
                              </a14:hiddenFill>
                            </a:ext>
                          </a:extLst>
                        </wps:spPr>
                        <wps:bodyPr/>
                      </wps:wsp>
                      <wps:wsp>
                        <wps:cNvPr id="244" name="Zone de texte 244"/>
                        <wps:cNvSpPr txBox="1"/>
                        <wps:spPr>
                          <a:xfrm>
                            <a:off x="330200" y="171450"/>
                            <a:ext cx="298450" cy="2730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B57BC" w:rsidRPr="00271EAE" w:rsidRDefault="005B57BC" w:rsidP="00F91244">
                              <w:pPr>
                                <w:rPr>
                                  <w:sz w:val="22"/>
                                </w:rPr>
                              </w:pPr>
                              <w:r>
                                <w:rPr>
                                  <w:sz w:val="22"/>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5" name="Zone de texte 245"/>
                        <wps:cNvSpPr txBox="1"/>
                        <wps:spPr>
                          <a:xfrm>
                            <a:off x="0" y="0"/>
                            <a:ext cx="298450" cy="2730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B57BC" w:rsidRPr="00271EAE" w:rsidRDefault="005B57BC" w:rsidP="00F91244">
                              <w:pPr>
                                <w:rPr>
                                  <w:sz w:val="22"/>
                                </w:rPr>
                              </w:pPr>
                              <w:proofErr w:type="gramStart"/>
                              <w:r>
                                <w:rPr>
                                  <w:sz w:val="22"/>
                                </w:rPr>
                                <w:t>y</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Groupe 241" o:spid="_x0000_s1130" style="position:absolute;left:0;text-align:left;margin-left:399.2pt;margin-top:27.55pt;width:49.5pt;height:35.5pt;z-index:251664384" coordsize="6286,45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">
                <v:shape id="Connecteur droit avec flèche 242" o:spid="_x0000_s1131" type="#_x0000_t32" style="position:absolute;left:2222;top:571;width:0;height:393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JiaVMQAAADcAAAADwAAAGRycy9kb3ducmV2LnhtbESPQWvCQBSE74L/YXmCN90YjLbRVVRa&#10;WvCkVXp9ZJ9JMPs2ZldN/70rFDwOM/MNM1+2phI3alxpWcFoGIEgzqwuOVdw+PkcvIFwHlljZZkU&#10;/JGD5aLbmWOq7Z13dNv7XAQIuxQVFN7XqZQuK8igG9qaOHgn2xj0QTa51A3eA9xUMo6iiTRYclgo&#10;sKZNQdl5fzUKxkf8oupyTdy0vLzvth/JZP2bKNXvtasZCE+tf4X/299aQTyO4XkmHAG5e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mJpUxAAAANwAAAAPAAAAAAAAAAAA&#10;AAAAAKECAABkcnMvZG93bnJldi54bWxQSwUGAAAAAAQABAD5AAAAkgMAAAAA&#10;" strokeweight=".5pt">
                  <v:stroke endarrow="classic" endarrowwidth="narrow" endarrowlength="long"/>
                </v:shape>
                <v:shape id="Connecteur droit avec flèche 243" o:spid="_x0000_s1132" type="#_x0000_t32" style="position:absolute;left:1270;top:4000;width:469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cCyJcYAAADcAAAADwAAAGRycy9kb3ducmV2LnhtbESPQWvCQBSE70L/w/IK3nTTWIukriJK&#10;aXqooNWDt9fsaxLMvk13txr/vVsQPA4z8w0znXemESdyvras4GmYgCAurK65VLD7ehtMQPiArLGx&#10;TAou5GE+e+hNMdP2zBs6bUMpIoR9hgqqENpMSl9UZNAPbUscvR/rDIYoXSm1w3OEm0amSfIiDdYc&#10;FypsaVlRcdz+GQWb7/3q0xzWv40px/bDpXlH77lS/cdu8QoiUBfu4Vs71wrS5xH8n4lHQM6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XAsiXGAAAA3AAAAA8AAAAAAAAA&#10;AAAAAAAAoQIAAGRycy9kb3ducmV2LnhtbFBLBQYAAAAABAAEAPkAAACUAwAAAAA=&#10;" strokeweight=".5pt">
                  <v:stroke endarrow="classic" endarrowwidth="narrow" endarrowlength="long"/>
                </v:shape>
                <v:shape id="Zone de texte 244" o:spid="_x0000_s1133" type="#_x0000_t202" style="position:absolute;left:3302;top:1714;width:2984;height:27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UvMcA&#10;AADcAAAADwAAAGRycy9kb3ducmV2LnhtbESPzWrDMBCE74W+g9hCb41c45TgRAnBYFJKcsjPpbet&#10;tbFNrJVrKbbbp68ChRyHmfmGWaxG04ieOldbVvA6iUAQF1bXXCo4HfOXGQjnkTU2lknBDzlYLR8f&#10;FphqO/Ce+oMvRYCwS1FB5X2bSumKigy6iW2Jg3e2nUEfZFdK3eEQ4KaRcRS9SYM1h4UKW8oqKi6H&#10;q1HwkeU73H/FZvbbZJvted1+nz6nSj0/jes5CE+jv4f/2+9aQZwkcDsTjoBc/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vg1LzHAAAA3AAAAA8AAAAAAAAAAAAAAAAAmAIAAGRy&#10;cy9kb3ducmV2LnhtbFBLBQYAAAAABAAEAPUAAACMAwAAAAA=&#10;" filled="f" stroked="f" strokeweight=".5pt">
                  <v:textbox>
                    <w:txbxContent>
                      <w:p w:rsidR="005B57BC" w:rsidRPr="00271EAE" w:rsidRDefault="005B57BC" w:rsidP="00F91244">
                        <w:pPr>
                          <w:rPr>
                            <w:sz w:val="22"/>
                          </w:rPr>
                        </w:pPr>
                        <w:r>
                          <w:rPr>
                            <w:sz w:val="22"/>
                          </w:rPr>
                          <w:t>x</w:t>
                        </w:r>
                      </w:p>
                    </w:txbxContent>
                  </v:textbox>
                </v:shape>
                <v:shape id="Zone de texte 245" o:spid="_x0000_s1134" type="#_x0000_t202" style="position:absolute;width:2984;height:27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xxJ8cA&#10;AADcAAAADwAAAGRycy9kb3ducmV2LnhtbESPQWvCQBSE7wX/w/IK3uqmQYukriEEQkXsQevF2zP7&#10;TEKzb2N2G2N/fbdQ6HGYmW+YVTqaVgzUu8aygudZBIK4tLrhSsHxo3hagnAeWWNrmRTcyUG6njys&#10;MNH2xnsaDr4SAcIuQQW1910ipStrMuhmtiMO3sX2Bn2QfSV1j7cAN62Mo+hFGmw4LNTYUV5T+Xn4&#10;Mgq2efGO+3Nslt9t/ra7ZN31eFooNX0cs1cQnkb/H/5rb7SCeL6A3zPhCMj1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SscSfHAAAA3AAAAA8AAAAAAAAAAAAAAAAAmAIAAGRy&#10;cy9kb3ducmV2LnhtbFBLBQYAAAAABAAEAPUAAACMAwAAAAA=&#10;" filled="f" stroked="f" strokeweight=".5pt">
                  <v:textbox>
                    <w:txbxContent>
                      <w:p w:rsidR="005B57BC" w:rsidRPr="00271EAE" w:rsidRDefault="005B57BC" w:rsidP="00F91244">
                        <w:pPr>
                          <w:rPr>
                            <w:sz w:val="22"/>
                          </w:rPr>
                        </w:pPr>
                        <w:proofErr w:type="gramStart"/>
                        <w:r>
                          <w:rPr>
                            <w:sz w:val="22"/>
                          </w:rPr>
                          <w:t>y</w:t>
                        </w:r>
                        <w:proofErr w:type="gramEnd"/>
                      </w:p>
                    </w:txbxContent>
                  </v:textbox>
                </v:shape>
              </v:group>
            </w:pict>
          </mc:Fallback>
        </mc:AlternateContent>
      </w:r>
    </w:p>
    <w:p w:rsidR="008216C3" w:rsidRDefault="008216C3" w:rsidP="008216C3">
      <w:pPr>
        <w:pStyle w:val="TitreDP"/>
        <w:rPr>
          <w:noProof/>
          <w:lang w:eastAsia="fr-FR"/>
        </w:rPr>
      </w:pPr>
    </w:p>
    <w:p w:rsidR="008216C3" w:rsidRDefault="008216C3" w:rsidP="008216C3">
      <w:pPr>
        <w:pStyle w:val="TitreDP"/>
        <w:rPr>
          <w:noProof/>
          <w:lang w:eastAsia="fr-FR"/>
        </w:rPr>
      </w:pPr>
    </w:p>
    <w:p w:rsidR="008216C3" w:rsidRDefault="00E34B4A" w:rsidP="008216C3">
      <w:pPr>
        <w:pStyle w:val="TitreDP"/>
        <w:rPr>
          <w:noProof/>
          <w:lang w:eastAsia="fr-FR"/>
        </w:rPr>
      </w:pPr>
      <w:r>
        <w:rPr>
          <w:noProof/>
          <w:lang w:eastAsia="fr-FR"/>
        </w:rPr>
        <mc:AlternateContent>
          <mc:Choice Requires="wps">
            <w:drawing>
              <wp:anchor distT="0" distB="0" distL="114300" distR="114300" simplePos="0" relativeHeight="251717632" behindDoc="0" locked="0" layoutInCell="1" allowOverlap="1" wp14:anchorId="702B8AF5" wp14:editId="517ED89B">
                <wp:simplePos x="0" y="0"/>
                <wp:positionH relativeFrom="column">
                  <wp:posOffset>4086980</wp:posOffset>
                </wp:positionH>
                <wp:positionV relativeFrom="paragraph">
                  <wp:posOffset>182604</wp:posOffset>
                </wp:positionV>
                <wp:extent cx="706755" cy="336431"/>
                <wp:effectExtent l="0" t="0" r="17145" b="26035"/>
                <wp:wrapNone/>
                <wp:docPr id="31" name="Zone de texte 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6755" cy="336431"/>
                        </a:xfrm>
                        <a:prstGeom prst="rect">
                          <a:avLst/>
                        </a:prstGeom>
                        <a:solidFill>
                          <a:schemeClr val="lt1">
                            <a:lumMod val="100000"/>
                            <a:lumOff val="0"/>
                          </a:schemeClr>
                        </a:solidFill>
                        <a:ln w="6350">
                          <a:solidFill>
                            <a:schemeClr val="tx1">
                              <a:lumMod val="100000"/>
                              <a:lumOff val="0"/>
                            </a:schemeClr>
                          </a:solidFill>
                          <a:miter lim="800000"/>
                          <a:headEnd/>
                          <a:tailEnd/>
                        </a:ln>
                      </wps:spPr>
                      <wps:txbx>
                        <w:txbxContent>
                          <w:p w:rsidR="005B57BC" w:rsidRPr="00271EAE" w:rsidRDefault="005B57BC" w:rsidP="00F851E9">
                            <w:pPr>
                              <w:rPr>
                                <w:sz w:val="22"/>
                              </w:rPr>
                            </w:pPr>
                            <w:r>
                              <w:rPr>
                                <w:sz w:val="22"/>
                              </w:rPr>
                              <w:t>T</w:t>
                            </w:r>
                            <w:r w:rsidRPr="00E65497">
                              <w:rPr>
                                <w:sz w:val="22"/>
                                <w:vertAlign w:val="subscript"/>
                              </w:rPr>
                              <w:t>F</w:t>
                            </w:r>
                            <w:r w:rsidRPr="00E65497">
                              <w:rPr>
                                <w:sz w:val="22"/>
                                <w:vertAlign w:val="subscript"/>
                              </w:rPr>
                              <w:sym w:font="Symbol" w:char="F0CE"/>
                            </w:r>
                            <w:r w:rsidRPr="00E65497">
                              <w:rPr>
                                <w:sz w:val="22"/>
                                <w:vertAlign w:val="subscript"/>
                              </w:rPr>
                              <w:t>4/0</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Zone de texte 85" o:spid="_x0000_s1135" type="#_x0000_t202" style="position:absolute;left:0;text-align:left;margin-left:321.8pt;margin-top:14.4pt;width:55.65pt;height:26.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" fillcolor="white [3201]" strokecolor="black [3213]" strokeweight=".5pt">
                <v:textbox>
                  <w:txbxContent>
                    <w:p w:rsidR="005B57BC" w:rsidRPr="00271EAE" w:rsidRDefault="005B57BC" w:rsidP="00F851E9">
                      <w:pPr>
                        <w:rPr>
                          <w:sz w:val="22"/>
                        </w:rPr>
                      </w:pPr>
                      <w:r>
                        <w:rPr>
                          <w:sz w:val="22"/>
                        </w:rPr>
                        <w:t>T</w:t>
                      </w:r>
                      <w:r w:rsidRPr="00E65497">
                        <w:rPr>
                          <w:sz w:val="22"/>
                          <w:vertAlign w:val="subscript"/>
                        </w:rPr>
                        <w:t>F</w:t>
                      </w:r>
                      <w:r w:rsidRPr="00E65497">
                        <w:rPr>
                          <w:sz w:val="22"/>
                          <w:vertAlign w:val="subscript"/>
                        </w:rPr>
                        <w:sym w:font="Symbol" w:char="F0CE"/>
                      </w:r>
                      <w:r w:rsidRPr="00E65497">
                        <w:rPr>
                          <w:sz w:val="22"/>
                          <w:vertAlign w:val="subscript"/>
                        </w:rPr>
                        <w:t>4/0</w:t>
                      </w:r>
                    </w:p>
                  </w:txbxContent>
                </v:textbox>
              </v:shape>
            </w:pict>
          </mc:Fallback>
        </mc:AlternateContent>
      </w:r>
      <w:r w:rsidR="00B060DA">
        <w:rPr>
          <w:noProof/>
          <w:lang w:eastAsia="fr-FR"/>
        </w:rPr>
        <mc:AlternateContent>
          <mc:Choice Requires="wps">
            <w:drawing>
              <wp:anchor distT="0" distB="0" distL="114300" distR="114300" simplePos="0" relativeHeight="251716608" behindDoc="0" locked="0" layoutInCell="1" allowOverlap="1" wp14:anchorId="765D0DD4" wp14:editId="6AE86304">
                <wp:simplePos x="0" y="0"/>
                <wp:positionH relativeFrom="column">
                  <wp:posOffset>3840496</wp:posOffset>
                </wp:positionH>
                <wp:positionV relativeFrom="paragraph">
                  <wp:posOffset>172324</wp:posOffset>
                </wp:positionV>
                <wp:extent cx="441960" cy="142240"/>
                <wp:effectExtent l="38100" t="38100" r="15240" b="29210"/>
                <wp:wrapNone/>
                <wp:docPr id="30" name="Connecteur droit avec flèche 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441960" cy="142240"/>
                        </a:xfrm>
                        <a:prstGeom prst="straightConnector1">
                          <a:avLst/>
                        </a:prstGeom>
                        <a:noFill/>
                        <a:ln w="3175">
                          <a:solidFill>
                            <a:srgbClr val="000000"/>
                          </a:solidFill>
                          <a:round/>
                          <a:headEnd/>
                          <a:tailEnd type="stealth" w="sm" len="med"/>
                        </a:ln>
                        <a:extLst>
                          <a:ext uri="{909E8E84-426E-40DD-AFC4-6F175D3DCCD1}">
                            <a14:hiddenFill xmlns:a14="http://schemas.microsoft.com/office/drawing/2010/main">
                              <a:noFill/>
                            </a14:hiddenFill>
                          </a:ext>
                        </a:extLst>
                      </wps:spPr>
                      <wps:bodyPr/>
                    </wps:wsp>
                  </a:graphicData>
                </a:graphic>
              </wp:anchor>
            </w:drawing>
          </mc:Choice>
          <mc:Fallback>
            <w:pict>
              <v:shape id="Connecteur droit avec flèche 99" o:spid="_x0000_s1026" type="#_x0000_t32" style="position:absolute;margin-left:302.4pt;margin-top:13.55pt;width:34.8pt;height:11.2pt;flip:x y;z-index:251716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" strokeweight=".25pt">
                <v:stroke endarrow="classic" endarrowwidth="narrow"/>
              </v:shape>
            </w:pict>
          </mc:Fallback>
        </mc:AlternateContent>
      </w:r>
    </w:p>
    <w:p w:rsidR="008216C3" w:rsidRDefault="008216C3" w:rsidP="008216C3">
      <w:pPr>
        <w:pStyle w:val="TitreDP"/>
        <w:rPr>
          <w:noProof/>
          <w:lang w:eastAsia="fr-FR"/>
        </w:rPr>
      </w:pPr>
    </w:p>
    <w:p w:rsidR="008216C3" w:rsidRDefault="008216C3" w:rsidP="008216C3">
      <w:pPr>
        <w:pStyle w:val="TitreDP"/>
        <w:rPr>
          <w:noProof/>
          <w:lang w:eastAsia="fr-FR"/>
        </w:rPr>
      </w:pPr>
    </w:p>
    <w:p w:rsidR="00CD40FE" w:rsidRDefault="00CD40FE" w:rsidP="008216C3">
      <w:pPr>
        <w:pStyle w:val="TitreDP"/>
        <w:rPr>
          <w:noProof/>
          <w:lang w:eastAsia="fr-FR"/>
        </w:rPr>
      </w:pPr>
    </w:p>
    <w:p w:rsidR="00E34B4A" w:rsidRDefault="00E34B4A" w:rsidP="008216C3">
      <w:pPr>
        <w:pStyle w:val="TitreDP"/>
        <w:rPr>
          <w:noProof/>
          <w:lang w:eastAsia="fr-FR"/>
        </w:rPr>
      </w:pPr>
    </w:p>
    <w:p w:rsidR="00E34B4A" w:rsidRDefault="00E34B4A" w:rsidP="008216C3">
      <w:pPr>
        <w:pStyle w:val="TitreDP"/>
        <w:rPr>
          <w:noProof/>
          <w:lang w:eastAsia="fr-FR"/>
        </w:rPr>
      </w:pPr>
    </w:p>
    <w:p w:rsidR="008216C3" w:rsidRDefault="00811487" w:rsidP="008216C3">
      <w:pPr>
        <w:pStyle w:val="TitreDP"/>
        <w:rPr>
          <w:noProof/>
          <w:lang w:eastAsia="fr-FR"/>
        </w:rPr>
      </w:pPr>
      <w:r>
        <w:rPr>
          <w:noProof/>
          <w:lang w:eastAsia="fr-FR"/>
        </w:rPr>
        <w:t>Justification</w:t>
      </w:r>
      <w:r w:rsidR="00CD40FE">
        <w:rPr>
          <w:noProof/>
          <w:lang w:eastAsia="fr-FR"/>
        </w:rPr>
        <w:t xml:space="preserve"> </w:t>
      </w:r>
      <w:r w:rsidR="00F316C5">
        <w:rPr>
          <w:noProof/>
          <w:lang w:eastAsia="fr-FR"/>
        </w:rPr>
        <w:t xml:space="preserve">de </w:t>
      </w:r>
      <w:r w:rsidR="00F316C5">
        <w:t xml:space="preserve">l’apparition de fuites </w:t>
      </w:r>
      <w:r>
        <w:rPr>
          <w:noProof/>
          <w:lang w:eastAsia="fr-FR"/>
        </w:rPr>
        <w:t>:</w:t>
      </w:r>
    </w:p>
    <w:p w:rsidR="00737EB8" w:rsidRDefault="00737EB8" w:rsidP="008216C3">
      <w:pPr>
        <w:pStyle w:val="TitreDP"/>
        <w:rPr>
          <w:noProof/>
          <w:lang w:eastAsia="fr-FR"/>
        </w:rPr>
      </w:pPr>
    </w:p>
    <w:p w:rsidR="00737EB8" w:rsidRDefault="00737EB8" w:rsidP="008216C3">
      <w:pPr>
        <w:pStyle w:val="TitreDP"/>
        <w:rPr>
          <w:noProof/>
          <w:lang w:eastAsia="fr-FR"/>
        </w:rPr>
      </w:pPr>
    </w:p>
    <w:p w:rsidR="00737EB8" w:rsidRDefault="00737EB8" w:rsidP="008216C3">
      <w:pPr>
        <w:pStyle w:val="TitreDP"/>
        <w:rPr>
          <w:noProof/>
          <w:lang w:eastAsia="fr-FR"/>
        </w:rPr>
      </w:pPr>
    </w:p>
    <w:p w:rsidR="00737EB8" w:rsidRDefault="00737EB8" w:rsidP="00737EB8">
      <w:pPr>
        <w:pStyle w:val="TitreDP"/>
        <w:rPr>
          <w:noProof/>
          <w:lang w:eastAsia="fr-FR"/>
        </w:rPr>
        <w:sectPr w:rsidR="00737EB8" w:rsidSect="00FB2C3D">
          <w:headerReference w:type="default" r:id="rId59"/>
          <w:pgSz w:w="23814" w:h="16839" w:orient="landscape" w:code="8"/>
          <w:pgMar w:top="967" w:right="1417" w:bottom="1417" w:left="1417" w:header="708" w:footer="106" w:gutter="0"/>
          <w:cols w:num="2" w:space="1134"/>
          <w:docGrid w:linePitch="360"/>
        </w:sectPr>
      </w:pPr>
    </w:p>
    <w:p w:rsidR="00737EB8" w:rsidRDefault="00737EB8" w:rsidP="00737EB8">
      <w:pPr>
        <w:pStyle w:val="TitreDP"/>
        <w:rPr>
          <w:noProof/>
          <w:lang w:eastAsia="fr-FR"/>
        </w:rPr>
      </w:pPr>
    </w:p>
    <w:p w:rsidR="00737EB8" w:rsidRDefault="00737EB8" w:rsidP="00737EB8">
      <w:pPr>
        <w:pStyle w:val="TitreDP"/>
      </w:pPr>
      <w:r>
        <w:t>Tableau réponse</w:t>
      </w:r>
    </w:p>
    <w:tbl>
      <w:tblPr>
        <w:tblStyle w:val="Grilledutableau"/>
        <w:tblW w:w="0" w:type="auto"/>
        <w:jc w:val="center"/>
        <w:tblInd w:w="-470" w:type="dxa"/>
        <w:tblLook w:val="04A0" w:firstRow="1" w:lastRow="0" w:firstColumn="1" w:lastColumn="0" w:noHBand="0" w:noVBand="1"/>
      </w:tblPr>
      <w:tblGrid>
        <w:gridCol w:w="2438"/>
        <w:gridCol w:w="2005"/>
        <w:gridCol w:w="2268"/>
        <w:gridCol w:w="1985"/>
      </w:tblGrid>
      <w:tr w:rsidR="00737EB8" w:rsidRPr="00B375CE" w:rsidTr="00E155A0">
        <w:trPr>
          <w:trHeight w:val="794"/>
          <w:jc w:val="center"/>
        </w:trPr>
        <w:tc>
          <w:tcPr>
            <w:tcW w:w="2438" w:type="dxa"/>
            <w:vAlign w:val="center"/>
          </w:tcPr>
          <w:p w:rsidR="00737EB8" w:rsidRPr="00B375CE" w:rsidRDefault="00737EB8" w:rsidP="00E155A0">
            <w:pPr>
              <w:rPr>
                <w:b/>
                <w:sz w:val="20"/>
                <w:szCs w:val="20"/>
              </w:rPr>
            </w:pPr>
          </w:p>
        </w:tc>
        <w:tc>
          <w:tcPr>
            <w:tcW w:w="2005" w:type="dxa"/>
            <w:vAlign w:val="center"/>
          </w:tcPr>
          <w:p w:rsidR="00737EB8" w:rsidRPr="00B375CE" w:rsidRDefault="00737EB8" w:rsidP="00E155A0">
            <w:pPr>
              <w:jc w:val="center"/>
              <w:rPr>
                <w:b/>
                <w:sz w:val="20"/>
                <w:szCs w:val="20"/>
              </w:rPr>
            </w:pPr>
            <w:r w:rsidRPr="00B375CE">
              <w:rPr>
                <w:b/>
                <w:sz w:val="20"/>
                <w:szCs w:val="20"/>
              </w:rPr>
              <w:t xml:space="preserve">Hauteur </w:t>
            </w:r>
            <w:r>
              <w:rPr>
                <w:b/>
                <w:sz w:val="20"/>
                <w:szCs w:val="20"/>
              </w:rPr>
              <w:br/>
              <w:t>(</w:t>
            </w:r>
            <w:r w:rsidRPr="00B375CE">
              <w:rPr>
                <w:b/>
                <w:sz w:val="20"/>
                <w:szCs w:val="20"/>
              </w:rPr>
              <w:t>en mm</w:t>
            </w:r>
            <w:r>
              <w:rPr>
                <w:b/>
                <w:sz w:val="20"/>
                <w:szCs w:val="20"/>
              </w:rPr>
              <w:t>)</w:t>
            </w:r>
          </w:p>
        </w:tc>
        <w:tc>
          <w:tcPr>
            <w:tcW w:w="2268" w:type="dxa"/>
            <w:vAlign w:val="center"/>
          </w:tcPr>
          <w:p w:rsidR="00737EB8" w:rsidRPr="00B375CE" w:rsidRDefault="00737EB8" w:rsidP="00E155A0">
            <w:pPr>
              <w:jc w:val="center"/>
              <w:rPr>
                <w:b/>
                <w:sz w:val="20"/>
                <w:szCs w:val="20"/>
              </w:rPr>
            </w:pPr>
            <w:r w:rsidRPr="00B375CE">
              <w:rPr>
                <w:b/>
                <w:sz w:val="20"/>
                <w:szCs w:val="20"/>
              </w:rPr>
              <w:t xml:space="preserve">Intensité de la force </w:t>
            </w:r>
            <w:r>
              <w:rPr>
                <w:b/>
                <w:sz w:val="20"/>
                <w:szCs w:val="20"/>
              </w:rPr>
              <w:t>(</w:t>
            </w:r>
            <w:r w:rsidRPr="00B375CE">
              <w:rPr>
                <w:b/>
                <w:sz w:val="20"/>
                <w:szCs w:val="20"/>
              </w:rPr>
              <w:t>en N</w:t>
            </w:r>
            <w:r>
              <w:rPr>
                <w:b/>
                <w:sz w:val="20"/>
                <w:szCs w:val="20"/>
              </w:rPr>
              <w:t>)</w:t>
            </w:r>
          </w:p>
        </w:tc>
        <w:tc>
          <w:tcPr>
            <w:tcW w:w="1985" w:type="dxa"/>
            <w:vAlign w:val="center"/>
          </w:tcPr>
          <w:p w:rsidR="00737EB8" w:rsidRPr="00B375CE" w:rsidRDefault="00737EB8" w:rsidP="00E155A0">
            <w:pPr>
              <w:jc w:val="center"/>
              <w:rPr>
                <w:b/>
                <w:sz w:val="20"/>
                <w:szCs w:val="20"/>
              </w:rPr>
            </w:pPr>
            <w:r w:rsidRPr="00B375CE">
              <w:rPr>
                <w:b/>
                <w:sz w:val="20"/>
                <w:szCs w:val="20"/>
              </w:rPr>
              <w:t xml:space="preserve">Distance AB </w:t>
            </w:r>
            <w:r>
              <w:rPr>
                <w:b/>
                <w:sz w:val="20"/>
                <w:szCs w:val="20"/>
              </w:rPr>
              <w:br/>
              <w:t>(</w:t>
            </w:r>
            <w:r w:rsidRPr="00B375CE">
              <w:rPr>
                <w:b/>
                <w:sz w:val="20"/>
                <w:szCs w:val="20"/>
              </w:rPr>
              <w:t>en mm</w:t>
            </w:r>
            <w:r>
              <w:rPr>
                <w:b/>
                <w:sz w:val="20"/>
                <w:szCs w:val="20"/>
              </w:rPr>
              <w:t>)</w:t>
            </w:r>
          </w:p>
        </w:tc>
      </w:tr>
      <w:tr w:rsidR="00737EB8" w:rsidRPr="00B375CE" w:rsidTr="00E155A0">
        <w:trPr>
          <w:trHeight w:val="794"/>
          <w:jc w:val="center"/>
        </w:trPr>
        <w:tc>
          <w:tcPr>
            <w:tcW w:w="2438" w:type="dxa"/>
            <w:vAlign w:val="center"/>
          </w:tcPr>
          <w:p w:rsidR="00737EB8" w:rsidRPr="00B375CE" w:rsidRDefault="00737EB8" w:rsidP="00E155A0">
            <w:pPr>
              <w:jc w:val="center"/>
              <w:rPr>
                <w:b/>
                <w:sz w:val="20"/>
                <w:szCs w:val="20"/>
              </w:rPr>
            </w:pPr>
            <w:r w:rsidRPr="00B375CE">
              <w:rPr>
                <w:b/>
                <w:sz w:val="20"/>
                <w:szCs w:val="20"/>
              </w:rPr>
              <w:t>« Position travail »</w:t>
            </w:r>
          </w:p>
        </w:tc>
        <w:tc>
          <w:tcPr>
            <w:tcW w:w="2005" w:type="dxa"/>
            <w:vAlign w:val="center"/>
          </w:tcPr>
          <w:p w:rsidR="00737EB8" w:rsidRPr="00B375CE" w:rsidRDefault="00737EB8" w:rsidP="00E155A0">
            <w:pPr>
              <w:rPr>
                <w:b/>
                <w:sz w:val="20"/>
                <w:szCs w:val="20"/>
              </w:rPr>
            </w:pPr>
          </w:p>
        </w:tc>
        <w:tc>
          <w:tcPr>
            <w:tcW w:w="2268" w:type="dxa"/>
            <w:vAlign w:val="center"/>
          </w:tcPr>
          <w:p w:rsidR="00737EB8" w:rsidRPr="00B375CE" w:rsidRDefault="00737EB8" w:rsidP="00E155A0">
            <w:pPr>
              <w:rPr>
                <w:b/>
                <w:sz w:val="20"/>
                <w:szCs w:val="20"/>
              </w:rPr>
            </w:pPr>
          </w:p>
        </w:tc>
        <w:tc>
          <w:tcPr>
            <w:tcW w:w="1985" w:type="dxa"/>
            <w:vAlign w:val="center"/>
          </w:tcPr>
          <w:p w:rsidR="00737EB8" w:rsidRPr="00B375CE" w:rsidRDefault="00737EB8" w:rsidP="00E155A0">
            <w:pPr>
              <w:rPr>
                <w:b/>
                <w:sz w:val="20"/>
                <w:szCs w:val="20"/>
              </w:rPr>
            </w:pPr>
          </w:p>
        </w:tc>
      </w:tr>
      <w:tr w:rsidR="00737EB8" w:rsidRPr="00B375CE" w:rsidTr="00E155A0">
        <w:trPr>
          <w:trHeight w:val="794"/>
          <w:jc w:val="center"/>
        </w:trPr>
        <w:tc>
          <w:tcPr>
            <w:tcW w:w="2438" w:type="dxa"/>
            <w:vAlign w:val="center"/>
          </w:tcPr>
          <w:p w:rsidR="00737EB8" w:rsidRPr="00B375CE" w:rsidRDefault="00737EB8" w:rsidP="00E155A0">
            <w:pPr>
              <w:jc w:val="center"/>
              <w:rPr>
                <w:b/>
                <w:sz w:val="20"/>
                <w:szCs w:val="20"/>
              </w:rPr>
            </w:pPr>
            <w:r w:rsidRPr="00B375CE">
              <w:rPr>
                <w:b/>
                <w:sz w:val="20"/>
                <w:szCs w:val="20"/>
              </w:rPr>
              <w:t>« Position attente »</w:t>
            </w:r>
          </w:p>
        </w:tc>
        <w:tc>
          <w:tcPr>
            <w:tcW w:w="2005" w:type="dxa"/>
            <w:vAlign w:val="center"/>
          </w:tcPr>
          <w:p w:rsidR="00737EB8" w:rsidRPr="00B375CE" w:rsidRDefault="00737EB8" w:rsidP="00E155A0">
            <w:pPr>
              <w:rPr>
                <w:b/>
                <w:sz w:val="20"/>
                <w:szCs w:val="20"/>
              </w:rPr>
            </w:pPr>
          </w:p>
        </w:tc>
        <w:tc>
          <w:tcPr>
            <w:tcW w:w="2268" w:type="dxa"/>
            <w:vAlign w:val="center"/>
          </w:tcPr>
          <w:p w:rsidR="00737EB8" w:rsidRPr="00B375CE" w:rsidRDefault="00737EB8" w:rsidP="00E155A0">
            <w:pPr>
              <w:rPr>
                <w:b/>
                <w:sz w:val="20"/>
                <w:szCs w:val="20"/>
              </w:rPr>
            </w:pPr>
          </w:p>
        </w:tc>
        <w:tc>
          <w:tcPr>
            <w:tcW w:w="1985" w:type="dxa"/>
            <w:vAlign w:val="center"/>
          </w:tcPr>
          <w:p w:rsidR="00737EB8" w:rsidRPr="00B375CE" w:rsidRDefault="00737EB8" w:rsidP="00E155A0">
            <w:pPr>
              <w:rPr>
                <w:b/>
                <w:sz w:val="20"/>
                <w:szCs w:val="20"/>
              </w:rPr>
            </w:pPr>
          </w:p>
        </w:tc>
      </w:tr>
      <w:tr w:rsidR="00737EB8" w:rsidRPr="00B375CE" w:rsidTr="00E155A0">
        <w:trPr>
          <w:trHeight w:val="794"/>
          <w:jc w:val="center"/>
        </w:trPr>
        <w:tc>
          <w:tcPr>
            <w:tcW w:w="2438" w:type="dxa"/>
            <w:vAlign w:val="center"/>
          </w:tcPr>
          <w:p w:rsidR="00737EB8" w:rsidRPr="00B375CE" w:rsidRDefault="00737EB8" w:rsidP="00E155A0">
            <w:pPr>
              <w:jc w:val="center"/>
              <w:rPr>
                <w:b/>
                <w:sz w:val="20"/>
                <w:szCs w:val="20"/>
              </w:rPr>
            </w:pPr>
            <w:r w:rsidRPr="00B375CE">
              <w:rPr>
                <w:b/>
                <w:sz w:val="20"/>
                <w:szCs w:val="20"/>
              </w:rPr>
              <w:t>« Position maintenance »</w:t>
            </w:r>
          </w:p>
        </w:tc>
        <w:tc>
          <w:tcPr>
            <w:tcW w:w="2005" w:type="dxa"/>
            <w:vAlign w:val="center"/>
          </w:tcPr>
          <w:p w:rsidR="00737EB8" w:rsidRPr="00B375CE" w:rsidRDefault="00737EB8" w:rsidP="00E155A0">
            <w:pPr>
              <w:rPr>
                <w:b/>
                <w:sz w:val="20"/>
                <w:szCs w:val="20"/>
              </w:rPr>
            </w:pPr>
          </w:p>
        </w:tc>
        <w:tc>
          <w:tcPr>
            <w:tcW w:w="2268" w:type="dxa"/>
            <w:vAlign w:val="center"/>
          </w:tcPr>
          <w:p w:rsidR="00737EB8" w:rsidRPr="00B375CE" w:rsidRDefault="00737EB8" w:rsidP="00E155A0">
            <w:pPr>
              <w:rPr>
                <w:b/>
                <w:sz w:val="20"/>
                <w:szCs w:val="20"/>
              </w:rPr>
            </w:pPr>
          </w:p>
        </w:tc>
        <w:tc>
          <w:tcPr>
            <w:tcW w:w="1985" w:type="dxa"/>
            <w:vAlign w:val="center"/>
          </w:tcPr>
          <w:p w:rsidR="00737EB8" w:rsidRPr="00B375CE" w:rsidRDefault="00737EB8" w:rsidP="00E155A0">
            <w:pPr>
              <w:rPr>
                <w:b/>
                <w:sz w:val="20"/>
                <w:szCs w:val="20"/>
              </w:rPr>
            </w:pPr>
          </w:p>
        </w:tc>
      </w:tr>
    </w:tbl>
    <w:p w:rsidR="00737EB8" w:rsidRDefault="00737EB8" w:rsidP="00737EB8"/>
    <w:p w:rsidR="00227FD8" w:rsidRPr="00227FD8" w:rsidRDefault="00737EB8" w:rsidP="00203055">
      <w:pPr>
        <w:pStyle w:val="TitreDP"/>
      </w:pPr>
      <w:r w:rsidRPr="00D01ECF">
        <w:rPr>
          <w:noProof/>
          <w:lang w:eastAsia="fr-FR"/>
        </w:rPr>
        <w:drawing>
          <wp:anchor distT="0" distB="0" distL="114300" distR="114300" simplePos="0" relativeHeight="251606016" behindDoc="0" locked="0" layoutInCell="1" allowOverlap="1" wp14:anchorId="504E1739" wp14:editId="5EDDB3A2">
            <wp:simplePos x="0" y="0"/>
            <wp:positionH relativeFrom="column">
              <wp:posOffset>-167640</wp:posOffset>
            </wp:positionH>
            <wp:positionV relativeFrom="paragraph">
              <wp:posOffset>504190</wp:posOffset>
            </wp:positionV>
            <wp:extent cx="6666865" cy="3895090"/>
            <wp:effectExtent l="0" t="0" r="635" b="0"/>
            <wp:wrapNone/>
            <wp:docPr id="54" name="Imag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6666865" cy="389509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D2C8F" w:rsidRPr="00227FD8">
        <w:t>Graphique N°1</w:t>
      </w:r>
      <w:r w:rsidR="00DD2C8F">
        <w:t xml:space="preserve"> : </w:t>
      </w:r>
      <w:r w:rsidR="00DD2C8F" w:rsidRPr="00DD2C8F">
        <w:rPr>
          <w:b w:val="0"/>
        </w:rPr>
        <w:t>v</w:t>
      </w:r>
      <w:r w:rsidR="00227FD8" w:rsidRPr="00DD2C8F">
        <w:rPr>
          <w:b w:val="0"/>
        </w:rPr>
        <w:t xml:space="preserve">ariation de la force exercée par le vérin en fonction de la position du centre de gravité G </w:t>
      </w:r>
      <w:r w:rsidR="005B19B3">
        <w:rPr>
          <w:b w:val="0"/>
        </w:rPr>
        <w:t xml:space="preserve">du rouleau </w:t>
      </w:r>
      <w:r w:rsidR="00227FD8" w:rsidRPr="00DD2C8F">
        <w:rPr>
          <w:b w:val="0"/>
        </w:rPr>
        <w:t>par rapport au sol</w:t>
      </w:r>
      <w:r w:rsidR="00DD2C8F" w:rsidRPr="00DD2C8F">
        <w:rPr>
          <w:b w:val="0"/>
        </w:rPr>
        <w:t>.</w:t>
      </w:r>
    </w:p>
    <w:p w:rsidR="00737EB8" w:rsidRDefault="00737EB8" w:rsidP="00227FD8"/>
    <w:p w:rsidR="00737EB8" w:rsidRDefault="00737EB8" w:rsidP="00227FD8"/>
    <w:p w:rsidR="00737EB8" w:rsidRDefault="00737EB8" w:rsidP="00227FD8"/>
    <w:p w:rsidR="00737EB8" w:rsidRDefault="00737EB8" w:rsidP="00227FD8"/>
    <w:p w:rsidR="00737EB8" w:rsidRDefault="00737EB8" w:rsidP="00227FD8"/>
    <w:p w:rsidR="00737EB8" w:rsidRDefault="00737EB8" w:rsidP="00227FD8"/>
    <w:p w:rsidR="00737EB8" w:rsidRDefault="00737EB8" w:rsidP="00227FD8"/>
    <w:p w:rsidR="00737EB8" w:rsidRDefault="00737EB8" w:rsidP="00227FD8"/>
    <w:p w:rsidR="00737EB8" w:rsidRDefault="00737EB8" w:rsidP="00227FD8"/>
    <w:p w:rsidR="00737EB8" w:rsidRDefault="00737EB8" w:rsidP="00227FD8"/>
    <w:p w:rsidR="00737EB8" w:rsidRDefault="00737EB8" w:rsidP="00227FD8"/>
    <w:p w:rsidR="00737EB8" w:rsidRDefault="00737EB8" w:rsidP="00227FD8"/>
    <w:p w:rsidR="00737EB8" w:rsidRDefault="00737EB8" w:rsidP="00737EB8">
      <w:pPr>
        <w:pStyle w:val="TitreDP"/>
      </w:pPr>
    </w:p>
    <w:p w:rsidR="00737EB8" w:rsidRDefault="00737EB8" w:rsidP="00737EB8">
      <w:pPr>
        <w:pStyle w:val="TitreDP"/>
      </w:pPr>
    </w:p>
    <w:p w:rsidR="00737EB8" w:rsidRDefault="00737EB8" w:rsidP="00737EB8">
      <w:pPr>
        <w:pStyle w:val="TitreDP"/>
      </w:pPr>
    </w:p>
    <w:p w:rsidR="00737EB8" w:rsidRDefault="00737EB8" w:rsidP="00737EB8">
      <w:pPr>
        <w:pStyle w:val="TitreDP"/>
      </w:pPr>
    </w:p>
    <w:p w:rsidR="00737EB8" w:rsidRDefault="00737EB8" w:rsidP="00737EB8">
      <w:pPr>
        <w:pStyle w:val="TitreDP"/>
      </w:pPr>
    </w:p>
    <w:p w:rsidR="00737EB8" w:rsidRDefault="00737EB8" w:rsidP="00737EB8">
      <w:pPr>
        <w:pStyle w:val="TitreDP"/>
        <w:rPr>
          <w:b w:val="0"/>
        </w:rPr>
      </w:pPr>
      <w:r w:rsidRPr="00546B0A">
        <w:t>Graphique N°2</w:t>
      </w:r>
      <w:r>
        <w:t xml:space="preserve"> : </w:t>
      </w:r>
      <w:r w:rsidRPr="00DD2C8F">
        <w:rPr>
          <w:b w:val="0"/>
        </w:rPr>
        <w:t xml:space="preserve">variation de la distance AB </w:t>
      </w:r>
      <w:r w:rsidR="005B19B3">
        <w:rPr>
          <w:b w:val="0"/>
        </w:rPr>
        <w:t xml:space="preserve">(longueur du vérin) </w:t>
      </w:r>
      <w:r w:rsidRPr="00DD2C8F">
        <w:rPr>
          <w:b w:val="0"/>
        </w:rPr>
        <w:t>en fonction de la position du centre de gravité G par rapport au sol.</w:t>
      </w:r>
    </w:p>
    <w:p w:rsidR="00737EB8" w:rsidRDefault="00737EB8" w:rsidP="00227FD8">
      <w:r w:rsidRPr="00D01ECF">
        <w:rPr>
          <w:noProof/>
          <w:lang w:eastAsia="fr-FR"/>
        </w:rPr>
        <w:drawing>
          <wp:anchor distT="0" distB="0" distL="114300" distR="114300" simplePos="0" relativeHeight="251608064" behindDoc="0" locked="0" layoutInCell="1" allowOverlap="1" wp14:anchorId="7A412417" wp14:editId="3012892E">
            <wp:simplePos x="0" y="0"/>
            <wp:positionH relativeFrom="column">
              <wp:posOffset>-180340</wp:posOffset>
            </wp:positionH>
            <wp:positionV relativeFrom="paragraph">
              <wp:posOffset>63500</wp:posOffset>
            </wp:positionV>
            <wp:extent cx="6692265" cy="3289935"/>
            <wp:effectExtent l="0" t="0" r="0" b="5715"/>
            <wp:wrapNone/>
            <wp:docPr id="58" name="Imag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6692265" cy="328993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737EB8" w:rsidRDefault="00737EB8" w:rsidP="00227FD8"/>
    <w:p w:rsidR="00737EB8" w:rsidRDefault="00737EB8" w:rsidP="00227FD8"/>
    <w:p w:rsidR="00737EB8" w:rsidRDefault="00737EB8" w:rsidP="00227FD8"/>
    <w:p w:rsidR="00737EB8" w:rsidRDefault="00737EB8" w:rsidP="00227FD8"/>
    <w:p w:rsidR="00737EB8" w:rsidRDefault="00737EB8" w:rsidP="00227FD8"/>
    <w:p w:rsidR="00737EB8" w:rsidRDefault="00737EB8" w:rsidP="00227FD8"/>
    <w:p w:rsidR="00737EB8" w:rsidRDefault="00737EB8" w:rsidP="00227FD8"/>
    <w:p w:rsidR="00737EB8" w:rsidRDefault="00737EB8" w:rsidP="00227FD8"/>
    <w:p w:rsidR="00737EB8" w:rsidRDefault="00737EB8" w:rsidP="00227FD8"/>
    <w:p w:rsidR="000F6048" w:rsidRDefault="000F6048" w:rsidP="00D52B46"/>
    <w:p w:rsidR="00737EB8" w:rsidRDefault="00737EB8" w:rsidP="00203055">
      <w:pPr>
        <w:pStyle w:val="TitreDP"/>
        <w:sectPr w:rsidR="00737EB8" w:rsidSect="00FB2C3D">
          <w:headerReference w:type="default" r:id="rId62"/>
          <w:pgSz w:w="23814" w:h="16839" w:orient="landscape" w:code="8"/>
          <w:pgMar w:top="967" w:right="1417" w:bottom="1417" w:left="1417" w:header="708" w:footer="106" w:gutter="0"/>
          <w:cols w:num="2" w:space="1134"/>
          <w:docGrid w:linePitch="360"/>
        </w:sectPr>
      </w:pPr>
    </w:p>
    <w:p w:rsidR="005C3901" w:rsidRDefault="005C3901" w:rsidP="00203055">
      <w:pPr>
        <w:pStyle w:val="TitreDP"/>
      </w:pPr>
    </w:p>
    <w:p w:rsidR="00DD2C8F" w:rsidRPr="00546B0A" w:rsidRDefault="00DD2C8F" w:rsidP="00203055">
      <w:pPr>
        <w:pStyle w:val="TitreDP"/>
      </w:pPr>
    </w:p>
    <w:p w:rsidR="00546B0A" w:rsidRPr="00546B0A" w:rsidRDefault="00546B0A" w:rsidP="00546B0A"/>
    <w:p w:rsidR="008216C3" w:rsidRDefault="008216C3" w:rsidP="00D52B46"/>
    <w:p w:rsidR="00546B0A" w:rsidRDefault="00546B0A" w:rsidP="00D52B46"/>
    <w:p w:rsidR="00546B0A" w:rsidRDefault="00546B0A" w:rsidP="00D52B46"/>
    <w:p w:rsidR="008216C3" w:rsidRDefault="008216C3" w:rsidP="00D52B46"/>
    <w:p w:rsidR="008216C3" w:rsidRDefault="008216C3" w:rsidP="00D52B46"/>
    <w:p w:rsidR="00A3407F" w:rsidRDefault="00A3407F" w:rsidP="00D52B46"/>
    <w:p w:rsidR="00574BCA" w:rsidRDefault="00574BCA" w:rsidP="00D52B46"/>
    <w:p w:rsidR="00574BCA" w:rsidRDefault="00574BCA" w:rsidP="00D52B46"/>
    <w:p w:rsidR="00574BCA" w:rsidRDefault="00574BCA" w:rsidP="00D52B46"/>
    <w:p w:rsidR="00574BCA" w:rsidRDefault="00574BCA" w:rsidP="00D52B46"/>
    <w:p w:rsidR="00574BCA" w:rsidRDefault="00574BCA" w:rsidP="00D52B46"/>
    <w:p w:rsidR="00574BCA" w:rsidRDefault="00574BCA" w:rsidP="00D52B46"/>
    <w:p w:rsidR="00574BCA" w:rsidRDefault="00574BCA" w:rsidP="00D52B46"/>
    <w:p w:rsidR="00574BCA" w:rsidRDefault="00574BCA" w:rsidP="00D52B46"/>
    <w:p w:rsidR="00574BCA" w:rsidRDefault="00574BCA" w:rsidP="00D52B46"/>
    <w:p w:rsidR="00574BCA" w:rsidRDefault="00574BCA" w:rsidP="00D52B46"/>
    <w:p w:rsidR="00574BCA" w:rsidRDefault="00574BCA" w:rsidP="00D52B46"/>
    <w:p w:rsidR="00574BCA" w:rsidRDefault="00574BCA" w:rsidP="00D52B46"/>
    <w:p w:rsidR="00574BCA" w:rsidRDefault="00574BCA" w:rsidP="00D52B46"/>
    <w:p w:rsidR="00574BCA" w:rsidRDefault="00574BCA" w:rsidP="00D52B46"/>
    <w:p w:rsidR="00574BCA" w:rsidRDefault="00574BCA" w:rsidP="00D52B46"/>
    <w:p w:rsidR="00574BCA" w:rsidRDefault="00574BCA" w:rsidP="00D52B46"/>
    <w:p w:rsidR="00574BCA" w:rsidRDefault="00574BCA" w:rsidP="00D52B46"/>
    <w:p w:rsidR="00574BCA" w:rsidRDefault="00574BCA" w:rsidP="00D52B46">
      <w:pPr>
        <w:pStyle w:val="Titre"/>
      </w:pPr>
    </w:p>
    <w:p w:rsidR="000407D4" w:rsidRPr="000407D4" w:rsidRDefault="000407D4" w:rsidP="000407D4">
      <w:pPr>
        <w:spacing w:after="0" w:line="240" w:lineRule="auto"/>
        <w:jc w:val="center"/>
        <w:rPr>
          <w:rFonts w:eastAsia="Times New Roman"/>
          <w:b/>
          <w:sz w:val="36"/>
          <w:szCs w:val="36"/>
          <w:lang w:eastAsia="zh-CN"/>
        </w:rPr>
      </w:pPr>
    </w:p>
    <w:p w:rsidR="000407D4" w:rsidRPr="000407D4" w:rsidRDefault="000407D4" w:rsidP="000407D4">
      <w:pPr>
        <w:spacing w:after="0" w:line="240" w:lineRule="auto"/>
        <w:jc w:val="center"/>
        <w:rPr>
          <w:rFonts w:eastAsia="Times New Roman"/>
          <w:b/>
          <w:sz w:val="28"/>
          <w:szCs w:val="36"/>
          <w:lang w:eastAsia="zh-CN"/>
        </w:rPr>
      </w:pPr>
      <w:r w:rsidRPr="000407D4">
        <w:rPr>
          <w:rFonts w:eastAsia="Times New Roman"/>
          <w:b/>
          <w:sz w:val="36"/>
          <w:szCs w:val="36"/>
          <w:lang w:eastAsia="zh-CN"/>
        </w:rPr>
        <w:t>BREVET DE TECHNICIEN SUPÉRIEUR</w:t>
      </w:r>
    </w:p>
    <w:p w:rsidR="000407D4" w:rsidRPr="000407D4" w:rsidRDefault="000407D4" w:rsidP="000407D4">
      <w:pPr>
        <w:spacing w:after="0" w:line="240" w:lineRule="auto"/>
        <w:jc w:val="center"/>
        <w:rPr>
          <w:rFonts w:ascii="Times New Roman" w:eastAsia="Times New Roman" w:hAnsi="Times New Roman"/>
          <w:b/>
          <w:sz w:val="28"/>
          <w:szCs w:val="36"/>
          <w:lang w:eastAsia="zh-CN"/>
        </w:rPr>
      </w:pPr>
    </w:p>
    <w:p w:rsidR="000407D4" w:rsidRPr="000407D4" w:rsidRDefault="000407D4" w:rsidP="000407D4">
      <w:pPr>
        <w:jc w:val="center"/>
        <w:rPr>
          <w:b/>
          <w:caps/>
          <w:sz w:val="32"/>
          <w:szCs w:val="22"/>
        </w:rPr>
      </w:pPr>
      <w:r w:rsidRPr="000407D4">
        <w:rPr>
          <w:b/>
          <w:caps/>
          <w:sz w:val="32"/>
          <w:szCs w:val="22"/>
        </w:rPr>
        <w:t>maintenance des systÈmes</w:t>
      </w:r>
    </w:p>
    <w:p w:rsidR="000407D4" w:rsidRPr="000407D4" w:rsidRDefault="000407D4" w:rsidP="000407D4">
      <w:pPr>
        <w:jc w:val="center"/>
        <w:rPr>
          <w:b/>
          <w:caps/>
          <w:sz w:val="32"/>
          <w:szCs w:val="22"/>
        </w:rPr>
      </w:pPr>
    </w:p>
    <w:p w:rsidR="000407D4" w:rsidRPr="000407D4" w:rsidRDefault="000407D4" w:rsidP="000407D4">
      <w:pPr>
        <w:numPr>
          <w:ilvl w:val="0"/>
          <w:numId w:val="1"/>
        </w:numPr>
        <w:spacing w:after="0" w:line="240" w:lineRule="auto"/>
        <w:jc w:val="left"/>
        <w:rPr>
          <w:b/>
          <w:sz w:val="32"/>
          <w:szCs w:val="22"/>
        </w:rPr>
      </w:pPr>
      <w:r w:rsidRPr="000407D4">
        <w:rPr>
          <w:b/>
          <w:sz w:val="32"/>
          <w:szCs w:val="22"/>
        </w:rPr>
        <w:t>systèmes énergétiques et fluidiques</w:t>
      </w:r>
    </w:p>
    <w:p w:rsidR="000407D4" w:rsidRPr="000407D4" w:rsidRDefault="000407D4" w:rsidP="000407D4">
      <w:pPr>
        <w:numPr>
          <w:ilvl w:val="0"/>
          <w:numId w:val="1"/>
        </w:numPr>
        <w:spacing w:after="0" w:line="240" w:lineRule="auto"/>
        <w:jc w:val="left"/>
        <w:rPr>
          <w:b/>
          <w:sz w:val="32"/>
          <w:szCs w:val="22"/>
        </w:rPr>
      </w:pPr>
      <w:r w:rsidRPr="000407D4">
        <w:rPr>
          <w:b/>
          <w:sz w:val="32"/>
          <w:szCs w:val="22"/>
        </w:rPr>
        <w:t>systèmes éoliens</w:t>
      </w:r>
    </w:p>
    <w:p w:rsidR="000407D4" w:rsidRPr="000407D4" w:rsidRDefault="000407D4" w:rsidP="000407D4">
      <w:pPr>
        <w:numPr>
          <w:ilvl w:val="0"/>
          <w:numId w:val="1"/>
        </w:numPr>
        <w:spacing w:after="0" w:line="240" w:lineRule="auto"/>
        <w:jc w:val="left"/>
        <w:rPr>
          <w:b/>
          <w:caps/>
          <w:sz w:val="32"/>
          <w:szCs w:val="22"/>
        </w:rPr>
      </w:pPr>
      <w:r w:rsidRPr="000407D4">
        <w:rPr>
          <w:b/>
          <w:sz w:val="32"/>
          <w:szCs w:val="22"/>
        </w:rPr>
        <w:t>systèmes de production</w:t>
      </w:r>
    </w:p>
    <w:p w:rsidR="000407D4" w:rsidRPr="000407D4" w:rsidRDefault="000407D4" w:rsidP="000407D4">
      <w:pPr>
        <w:jc w:val="left"/>
        <w:rPr>
          <w:rFonts w:asciiTheme="minorHAnsi" w:hAnsiTheme="minorHAnsi" w:cstheme="minorBidi"/>
          <w:b/>
          <w:caps/>
          <w:sz w:val="28"/>
          <w:szCs w:val="22"/>
        </w:rPr>
      </w:pPr>
    </w:p>
    <w:p w:rsidR="000407D4" w:rsidRPr="000407D4" w:rsidRDefault="000407D4" w:rsidP="000407D4">
      <w:pPr>
        <w:jc w:val="center"/>
        <w:rPr>
          <w:b/>
          <w:caps/>
          <w:sz w:val="36"/>
          <w:szCs w:val="22"/>
        </w:rPr>
      </w:pPr>
      <w:r w:rsidRPr="000407D4">
        <w:rPr>
          <w:b/>
          <w:caps/>
          <w:sz w:val="36"/>
          <w:szCs w:val="22"/>
        </w:rPr>
        <w:t>S</w:t>
      </w:r>
      <w:r w:rsidRPr="000407D4">
        <w:rPr>
          <w:b/>
          <w:sz w:val="36"/>
          <w:szCs w:val="22"/>
        </w:rPr>
        <w:t>ession</w:t>
      </w:r>
      <w:r w:rsidRPr="000407D4">
        <w:rPr>
          <w:b/>
          <w:caps/>
          <w:sz w:val="36"/>
          <w:szCs w:val="22"/>
        </w:rPr>
        <w:t xml:space="preserve"> 201</w:t>
      </w:r>
      <w:r w:rsidR="007F7940" w:rsidRPr="005B57BC">
        <w:rPr>
          <w:b/>
          <w:caps/>
          <w:color w:val="000000" w:themeColor="text1"/>
          <w:sz w:val="36"/>
          <w:szCs w:val="22"/>
        </w:rPr>
        <w:t>7</w:t>
      </w:r>
    </w:p>
    <w:p w:rsidR="000407D4" w:rsidRPr="000407D4" w:rsidRDefault="000407D4" w:rsidP="000407D4">
      <w:pPr>
        <w:jc w:val="center"/>
        <w:rPr>
          <w:rFonts w:asciiTheme="minorHAnsi" w:hAnsiTheme="minorHAnsi" w:cstheme="minorBidi"/>
          <w:b/>
          <w:caps/>
          <w:sz w:val="28"/>
          <w:szCs w:val="22"/>
        </w:rPr>
      </w:pPr>
    </w:p>
    <w:p w:rsidR="000407D4" w:rsidRPr="005B57BC" w:rsidRDefault="000407D4" w:rsidP="000407D4">
      <w:pPr>
        <w:keepNext/>
        <w:pBdr>
          <w:top w:val="single" w:sz="4" w:space="1" w:color="auto"/>
          <w:left w:val="single" w:sz="4" w:space="4" w:color="auto"/>
          <w:bottom w:val="single" w:sz="4" w:space="1" w:color="auto"/>
          <w:right w:val="single" w:sz="4" w:space="4" w:color="auto"/>
        </w:pBdr>
        <w:spacing w:after="0" w:line="240" w:lineRule="auto"/>
        <w:jc w:val="center"/>
        <w:outlineLvl w:val="0"/>
        <w:rPr>
          <w:rFonts w:eastAsia="Times New Roman"/>
          <w:b/>
          <w:bCs/>
          <w:color w:val="000000" w:themeColor="text1"/>
          <w:sz w:val="40"/>
          <w:szCs w:val="40"/>
          <w:lang w:eastAsia="zh-CN"/>
        </w:rPr>
      </w:pPr>
      <w:r w:rsidRPr="005B57BC">
        <w:rPr>
          <w:rFonts w:eastAsia="Times New Roman"/>
          <w:b/>
          <w:bCs/>
          <w:color w:val="000000" w:themeColor="text1"/>
          <w:sz w:val="40"/>
          <w:szCs w:val="40"/>
          <w:lang w:eastAsia="zh-CN"/>
        </w:rPr>
        <w:t>U 41 : Analyse fonctionnelle et structurelle</w:t>
      </w:r>
    </w:p>
    <w:p w:rsidR="000407D4" w:rsidRPr="000407D4" w:rsidRDefault="000407D4" w:rsidP="000407D4">
      <w:pPr>
        <w:pBdr>
          <w:top w:val="single" w:sz="4" w:space="1" w:color="auto"/>
          <w:left w:val="single" w:sz="4" w:space="4" w:color="auto"/>
          <w:bottom w:val="single" w:sz="4" w:space="1" w:color="auto"/>
          <w:right w:val="single" w:sz="4" w:space="4" w:color="auto"/>
        </w:pBdr>
        <w:jc w:val="center"/>
        <w:rPr>
          <w:rFonts w:asciiTheme="minorHAnsi" w:hAnsiTheme="minorHAnsi" w:cstheme="minorBidi"/>
          <w:b/>
          <w:caps/>
          <w:color w:val="808080"/>
          <w:sz w:val="40"/>
          <w:szCs w:val="22"/>
        </w:rPr>
      </w:pPr>
    </w:p>
    <w:p w:rsidR="000407D4" w:rsidRPr="000407D4" w:rsidRDefault="000407D4" w:rsidP="000407D4">
      <w:pPr>
        <w:pBdr>
          <w:top w:val="single" w:sz="4" w:space="1" w:color="auto"/>
          <w:left w:val="single" w:sz="4" w:space="4" w:color="auto"/>
          <w:bottom w:val="single" w:sz="4" w:space="1" w:color="auto"/>
          <w:right w:val="single" w:sz="4" w:space="4" w:color="auto"/>
        </w:pBdr>
        <w:jc w:val="center"/>
        <w:rPr>
          <w:color w:val="808080"/>
          <w:sz w:val="28"/>
          <w:szCs w:val="22"/>
        </w:rPr>
      </w:pPr>
      <w:r w:rsidRPr="000407D4">
        <w:rPr>
          <w:color w:val="808080"/>
          <w:sz w:val="28"/>
          <w:szCs w:val="22"/>
        </w:rPr>
        <w:t>Durée : 2 heures – Coefficient : 2</w:t>
      </w:r>
    </w:p>
    <w:p w:rsidR="000407D4" w:rsidRPr="000407D4" w:rsidRDefault="000407D4" w:rsidP="000407D4">
      <w:pPr>
        <w:jc w:val="center"/>
        <w:rPr>
          <w:b/>
          <w:sz w:val="40"/>
          <w:szCs w:val="40"/>
        </w:rPr>
      </w:pPr>
    </w:p>
    <w:p w:rsidR="000407D4" w:rsidRPr="000407D4" w:rsidRDefault="000407D4" w:rsidP="000407D4">
      <w:pPr>
        <w:jc w:val="center"/>
        <w:rPr>
          <w:b/>
          <w:sz w:val="40"/>
          <w:szCs w:val="40"/>
        </w:rPr>
      </w:pPr>
      <w:r w:rsidRPr="000407D4">
        <w:rPr>
          <w:b/>
          <w:sz w:val="40"/>
          <w:szCs w:val="40"/>
        </w:rPr>
        <w:t>DOCUMENTS TECHNIQUES</w:t>
      </w:r>
    </w:p>
    <w:p w:rsidR="000407D4" w:rsidRPr="000407D4" w:rsidRDefault="000407D4" w:rsidP="000407D4">
      <w:pPr>
        <w:jc w:val="left"/>
      </w:pPr>
    </w:p>
    <w:p w:rsidR="000407D4" w:rsidRPr="000407D4" w:rsidRDefault="000407D4" w:rsidP="000407D4">
      <w:pPr>
        <w:jc w:val="left"/>
      </w:pPr>
    </w:p>
    <w:p w:rsidR="000407D4" w:rsidRPr="000407D4" w:rsidRDefault="000407D4" w:rsidP="000407D4">
      <w:pPr>
        <w:jc w:val="left"/>
      </w:pPr>
    </w:p>
    <w:p w:rsidR="00574BCA" w:rsidRPr="007F7940" w:rsidRDefault="000407D4" w:rsidP="000407D4">
      <w:pPr>
        <w:jc w:val="left"/>
        <w:rPr>
          <w:color w:val="FF0000"/>
        </w:rPr>
        <w:sectPr w:rsidR="00574BCA" w:rsidRPr="007F7940" w:rsidSect="00FB2C3D">
          <w:headerReference w:type="default" r:id="rId63"/>
          <w:footerReference w:type="default" r:id="rId64"/>
          <w:pgSz w:w="23814" w:h="16839" w:orient="landscape" w:code="8"/>
          <w:pgMar w:top="967" w:right="1417" w:bottom="1417" w:left="1417" w:header="708" w:footer="106" w:gutter="0"/>
          <w:cols w:num="2" w:space="1134"/>
          <w:docGrid w:linePitch="360"/>
        </w:sectPr>
      </w:pPr>
      <w:r w:rsidRPr="000407D4">
        <w:rPr>
          <w:b/>
        </w:rPr>
        <w:t>Ce dossier contient les documents DT</w:t>
      </w:r>
      <w:r w:rsidR="004D68F2">
        <w:rPr>
          <w:b/>
        </w:rPr>
        <w:t>1</w:t>
      </w:r>
      <w:r w:rsidRPr="000407D4">
        <w:rPr>
          <w:b/>
        </w:rPr>
        <w:t xml:space="preserve"> à </w:t>
      </w:r>
      <w:r w:rsidR="00574BCA" w:rsidRPr="004D68F2">
        <w:rPr>
          <w:b/>
        </w:rPr>
        <w:t>DT</w:t>
      </w:r>
      <w:r w:rsidR="009B3B82">
        <w:rPr>
          <w:b/>
        </w:rPr>
        <w:t>6</w:t>
      </w:r>
      <w:r w:rsidR="007F7940">
        <w:rPr>
          <w:b/>
          <w:color w:val="FF0000"/>
        </w:rPr>
        <w:t>.</w:t>
      </w:r>
    </w:p>
    <w:p w:rsidR="00953DDD" w:rsidRPr="00D01ECF" w:rsidRDefault="00953DDD" w:rsidP="00953DDD">
      <w:pPr>
        <w:pStyle w:val="TitreDP"/>
      </w:pPr>
      <w:r w:rsidRPr="00D01ECF">
        <w:lastRenderedPageBreak/>
        <w:t>Diagramme de cas d’utilisation de la blanchisserie</w:t>
      </w:r>
    </w:p>
    <w:p w:rsidR="00953DDD" w:rsidRDefault="00091D33" w:rsidP="00953DDD">
      <w:pPr>
        <w:rPr>
          <w:noProof/>
          <w:lang w:eastAsia="fr-FR"/>
        </w:rPr>
      </w:pPr>
      <w:r>
        <w:rPr>
          <w:noProof/>
          <w:lang w:eastAsia="fr-FR"/>
        </w:rPr>
        <w:drawing>
          <wp:anchor distT="0" distB="0" distL="114300" distR="114300" simplePos="0" relativeHeight="251685888" behindDoc="0" locked="0" layoutInCell="1" allowOverlap="1">
            <wp:simplePos x="0" y="0"/>
            <wp:positionH relativeFrom="column">
              <wp:posOffset>-30480</wp:posOffset>
            </wp:positionH>
            <wp:positionV relativeFrom="paragraph">
              <wp:posOffset>49530</wp:posOffset>
            </wp:positionV>
            <wp:extent cx="6304280" cy="3667760"/>
            <wp:effectExtent l="19050" t="0" r="1270" b="0"/>
            <wp:wrapNone/>
            <wp:docPr id="1"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5" cstate="print"/>
                    <a:srcRect/>
                    <a:stretch>
                      <a:fillRect/>
                    </a:stretch>
                  </pic:blipFill>
                  <pic:spPr bwMode="auto">
                    <a:xfrm>
                      <a:off x="0" y="0"/>
                      <a:ext cx="6304280" cy="3667760"/>
                    </a:xfrm>
                    <a:prstGeom prst="rect">
                      <a:avLst/>
                    </a:prstGeom>
                    <a:noFill/>
                    <a:ln w="9525">
                      <a:noFill/>
                      <a:miter lim="800000"/>
                      <a:headEnd/>
                      <a:tailEnd/>
                    </a:ln>
                  </pic:spPr>
                </pic:pic>
              </a:graphicData>
            </a:graphic>
          </wp:anchor>
        </w:drawing>
      </w:r>
    </w:p>
    <w:p w:rsidR="00091D33" w:rsidRDefault="00091D33" w:rsidP="00953DDD">
      <w:pPr>
        <w:rPr>
          <w:noProof/>
          <w:lang w:eastAsia="fr-FR"/>
        </w:rPr>
      </w:pPr>
    </w:p>
    <w:p w:rsidR="00091D33" w:rsidRDefault="00091D33" w:rsidP="00953DDD">
      <w:pPr>
        <w:rPr>
          <w:noProof/>
          <w:lang w:eastAsia="fr-FR"/>
        </w:rPr>
      </w:pPr>
    </w:p>
    <w:p w:rsidR="00091D33" w:rsidRDefault="00091D33" w:rsidP="00953DDD">
      <w:pPr>
        <w:rPr>
          <w:noProof/>
          <w:lang w:eastAsia="fr-FR"/>
        </w:rPr>
      </w:pPr>
    </w:p>
    <w:p w:rsidR="00091D33" w:rsidRDefault="00091D33" w:rsidP="00953DDD">
      <w:pPr>
        <w:rPr>
          <w:noProof/>
          <w:lang w:eastAsia="fr-FR"/>
        </w:rPr>
      </w:pPr>
    </w:p>
    <w:p w:rsidR="00091D33" w:rsidRDefault="00091D33" w:rsidP="00953DDD">
      <w:pPr>
        <w:rPr>
          <w:noProof/>
          <w:lang w:eastAsia="fr-FR"/>
        </w:rPr>
      </w:pPr>
    </w:p>
    <w:p w:rsidR="00091D33" w:rsidRDefault="00091D33" w:rsidP="00953DDD">
      <w:pPr>
        <w:rPr>
          <w:noProof/>
          <w:lang w:eastAsia="fr-FR"/>
        </w:rPr>
      </w:pPr>
    </w:p>
    <w:p w:rsidR="00091D33" w:rsidRDefault="00091D33" w:rsidP="00953DDD">
      <w:pPr>
        <w:rPr>
          <w:noProof/>
          <w:lang w:eastAsia="fr-FR"/>
        </w:rPr>
      </w:pPr>
    </w:p>
    <w:p w:rsidR="00091D33" w:rsidRDefault="00091D33" w:rsidP="00953DDD">
      <w:pPr>
        <w:rPr>
          <w:noProof/>
          <w:lang w:eastAsia="fr-FR"/>
        </w:rPr>
      </w:pPr>
    </w:p>
    <w:p w:rsidR="00091D33" w:rsidRDefault="00091D33" w:rsidP="00953DDD">
      <w:pPr>
        <w:rPr>
          <w:noProof/>
          <w:lang w:eastAsia="fr-FR"/>
        </w:rPr>
      </w:pPr>
    </w:p>
    <w:p w:rsidR="00091D33" w:rsidRDefault="00091D33" w:rsidP="00953DDD">
      <w:pPr>
        <w:rPr>
          <w:noProof/>
          <w:lang w:eastAsia="fr-FR"/>
        </w:rPr>
      </w:pPr>
    </w:p>
    <w:p w:rsidR="00091D33" w:rsidRDefault="00091D33" w:rsidP="00953DDD">
      <w:pPr>
        <w:rPr>
          <w:noProof/>
          <w:lang w:eastAsia="fr-FR"/>
        </w:rPr>
      </w:pPr>
    </w:p>
    <w:p w:rsidR="00091D33" w:rsidRDefault="00091D33" w:rsidP="00953DDD"/>
    <w:p w:rsidR="00953DDD" w:rsidRPr="00D01ECF" w:rsidRDefault="00953DDD" w:rsidP="00953DDD">
      <w:pPr>
        <w:pStyle w:val="TitreDP"/>
      </w:pPr>
      <w:r w:rsidRPr="00D01ECF">
        <w:t>Diagramme de définition de bloc de la blanchisserie</w:t>
      </w:r>
    </w:p>
    <w:p w:rsidR="00953DDD" w:rsidRDefault="006F6FC6" w:rsidP="00953DDD">
      <w:r>
        <w:rPr>
          <w:noProof/>
          <w:lang w:eastAsia="fr-FR"/>
        </w:rPr>
        <w:drawing>
          <wp:anchor distT="0" distB="0" distL="114300" distR="114300" simplePos="0" relativeHeight="251736064" behindDoc="0" locked="0" layoutInCell="1" allowOverlap="1" wp14:anchorId="3FA4E5E6" wp14:editId="3FD68BF2">
            <wp:simplePos x="0" y="0"/>
            <wp:positionH relativeFrom="column">
              <wp:posOffset>-39986</wp:posOffset>
            </wp:positionH>
            <wp:positionV relativeFrom="paragraph">
              <wp:posOffset>5289</wp:posOffset>
            </wp:positionV>
            <wp:extent cx="6356060" cy="2961564"/>
            <wp:effectExtent l="0" t="0" r="6985" b="0"/>
            <wp:wrapNone/>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6352994" cy="2960135"/>
                    </a:xfrm>
                    <a:prstGeom prst="rect">
                      <a:avLst/>
                    </a:prstGeom>
                  </pic:spPr>
                </pic:pic>
              </a:graphicData>
            </a:graphic>
            <wp14:sizeRelH relativeFrom="margin">
              <wp14:pctWidth>0</wp14:pctWidth>
            </wp14:sizeRelH>
            <wp14:sizeRelV relativeFrom="margin">
              <wp14:pctHeight>0</wp14:pctHeight>
            </wp14:sizeRelV>
          </wp:anchor>
        </w:drawing>
      </w:r>
      <w:r w:rsidR="00DD76B3">
        <w:rPr>
          <w:noProof/>
          <w:lang w:eastAsia="fr-FR"/>
        </w:rPr>
        <w:t xml:space="preserve"> </w:t>
      </w:r>
    </w:p>
    <w:p w:rsidR="0038306B" w:rsidRDefault="0038306B" w:rsidP="00953DDD"/>
    <w:p w:rsidR="0038306B" w:rsidRDefault="0038306B" w:rsidP="00953DDD"/>
    <w:p w:rsidR="0038306B" w:rsidRDefault="0038306B" w:rsidP="00953DDD"/>
    <w:p w:rsidR="0038306B" w:rsidRDefault="0038306B" w:rsidP="00953DDD"/>
    <w:p w:rsidR="0038306B" w:rsidRDefault="0038306B" w:rsidP="00953DDD"/>
    <w:p w:rsidR="0038306B" w:rsidRDefault="0038306B" w:rsidP="00953DDD"/>
    <w:p w:rsidR="0038306B" w:rsidRDefault="0038306B" w:rsidP="00953DDD"/>
    <w:p w:rsidR="0038306B" w:rsidRDefault="0038306B" w:rsidP="00953DDD"/>
    <w:p w:rsidR="0038306B" w:rsidRDefault="0038306B" w:rsidP="00953DDD"/>
    <w:p w:rsidR="00953DDD" w:rsidRDefault="00953DDD" w:rsidP="00953DDD"/>
    <w:p w:rsidR="00091D33" w:rsidRDefault="00091D33" w:rsidP="00953DDD"/>
    <w:p w:rsidR="00953DDD" w:rsidRPr="00D01ECF" w:rsidRDefault="00953DDD" w:rsidP="00953DDD">
      <w:pPr>
        <w:pStyle w:val="TitreDP"/>
      </w:pPr>
      <w:r w:rsidRPr="00D01ECF">
        <w:lastRenderedPageBreak/>
        <w:t>Diagramme de définition de bloc de la ligne de finition</w:t>
      </w:r>
    </w:p>
    <w:p w:rsidR="00DD76B3" w:rsidRDefault="0011110A" w:rsidP="00DD76B3">
      <w:pPr>
        <w:pStyle w:val="TitreDP"/>
        <w:jc w:val="left"/>
      </w:pPr>
      <w:r>
        <w:rPr>
          <w:noProof/>
          <w:lang w:eastAsia="fr-FR"/>
        </w:rPr>
        <w:drawing>
          <wp:anchor distT="0" distB="0" distL="114300" distR="114300" simplePos="0" relativeHeight="251734016" behindDoc="0" locked="0" layoutInCell="1" allowOverlap="1" wp14:anchorId="1DADB1F8" wp14:editId="2B9132E3">
            <wp:simplePos x="0" y="0"/>
            <wp:positionH relativeFrom="column">
              <wp:posOffset>3810</wp:posOffset>
            </wp:positionH>
            <wp:positionV relativeFrom="paragraph">
              <wp:posOffset>257175</wp:posOffset>
            </wp:positionV>
            <wp:extent cx="5972400" cy="2131200"/>
            <wp:effectExtent l="0" t="0" r="0" b="2540"/>
            <wp:wrapNone/>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972400" cy="2131200"/>
                    </a:xfrm>
                    <a:prstGeom prst="rect">
                      <a:avLst/>
                    </a:prstGeom>
                  </pic:spPr>
                </pic:pic>
              </a:graphicData>
            </a:graphic>
            <wp14:sizeRelH relativeFrom="margin">
              <wp14:pctWidth>0</wp14:pctWidth>
            </wp14:sizeRelH>
            <wp14:sizeRelV relativeFrom="margin">
              <wp14:pctHeight>0</wp14:pctHeight>
            </wp14:sizeRelV>
          </wp:anchor>
        </w:drawing>
      </w:r>
    </w:p>
    <w:p w:rsidR="00DD76B3" w:rsidRDefault="00DD76B3" w:rsidP="00DD76B3">
      <w:pPr>
        <w:pStyle w:val="TitreDP"/>
        <w:jc w:val="left"/>
      </w:pPr>
    </w:p>
    <w:p w:rsidR="00DD76B3" w:rsidRDefault="00DD76B3" w:rsidP="00DD76B3">
      <w:pPr>
        <w:pStyle w:val="TitreDP"/>
        <w:jc w:val="left"/>
      </w:pPr>
    </w:p>
    <w:p w:rsidR="00DD76B3" w:rsidRDefault="00DD76B3" w:rsidP="00DD76B3">
      <w:pPr>
        <w:pStyle w:val="TitreDP"/>
        <w:jc w:val="left"/>
      </w:pPr>
    </w:p>
    <w:p w:rsidR="00DD76B3" w:rsidRDefault="00DD76B3" w:rsidP="00DD76B3">
      <w:pPr>
        <w:pStyle w:val="TitreDP"/>
        <w:jc w:val="left"/>
      </w:pPr>
    </w:p>
    <w:p w:rsidR="00DD76B3" w:rsidRDefault="00DD76B3" w:rsidP="00DD76B3">
      <w:pPr>
        <w:pStyle w:val="TitreDP"/>
        <w:jc w:val="left"/>
      </w:pPr>
    </w:p>
    <w:p w:rsidR="00DD76B3" w:rsidRDefault="00DD76B3" w:rsidP="00DD76B3">
      <w:pPr>
        <w:pStyle w:val="TitreDP"/>
        <w:jc w:val="left"/>
      </w:pPr>
    </w:p>
    <w:p w:rsidR="00DD76B3" w:rsidRPr="00D01ECF" w:rsidRDefault="00DD76B3" w:rsidP="00DD76B3">
      <w:pPr>
        <w:pStyle w:val="TitreDP"/>
        <w:jc w:val="left"/>
      </w:pPr>
      <w:r>
        <w:t>Diagramme de définition de bloc</w:t>
      </w:r>
      <w:r w:rsidRPr="00D01ECF">
        <w:t xml:space="preserve"> du sous-système </w:t>
      </w:r>
      <w:r>
        <w:t>« </w:t>
      </w:r>
      <w:r w:rsidR="00374FAB">
        <w:t>sécheuse-</w:t>
      </w:r>
      <w:r w:rsidRPr="00D01ECF">
        <w:t>repasseuse</w:t>
      </w:r>
      <w:r>
        <w:t> »</w:t>
      </w:r>
    </w:p>
    <w:p w:rsidR="00DD76B3" w:rsidRDefault="00DD76B3" w:rsidP="00953DDD">
      <w:r w:rsidRPr="00D01ECF">
        <w:rPr>
          <w:noProof/>
          <w:lang w:eastAsia="fr-FR"/>
        </w:rPr>
        <w:drawing>
          <wp:anchor distT="0" distB="0" distL="114300" distR="114300" simplePos="0" relativeHeight="251601920" behindDoc="0" locked="0" layoutInCell="1" allowOverlap="1" wp14:anchorId="1CE50359" wp14:editId="18BE22E9">
            <wp:simplePos x="0" y="0"/>
            <wp:positionH relativeFrom="column">
              <wp:posOffset>8255</wp:posOffset>
            </wp:positionH>
            <wp:positionV relativeFrom="paragraph">
              <wp:posOffset>39370</wp:posOffset>
            </wp:positionV>
            <wp:extent cx="5972175" cy="2458720"/>
            <wp:effectExtent l="0" t="0" r="9525" b="0"/>
            <wp:wrapNone/>
            <wp:docPr id="83" name="Imag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cstate="print"/>
                    <a:stretch>
                      <a:fillRect/>
                    </a:stretch>
                  </pic:blipFill>
                  <pic:spPr>
                    <a:xfrm>
                      <a:off x="0" y="0"/>
                      <a:ext cx="5972175" cy="2458720"/>
                    </a:xfrm>
                    <a:prstGeom prst="rect">
                      <a:avLst/>
                    </a:prstGeom>
                  </pic:spPr>
                </pic:pic>
              </a:graphicData>
            </a:graphic>
            <wp14:sizeRelH relativeFrom="margin">
              <wp14:pctWidth>0</wp14:pctWidth>
            </wp14:sizeRelH>
            <wp14:sizeRelV relativeFrom="margin">
              <wp14:pctHeight>0</wp14:pctHeight>
            </wp14:sizeRelV>
          </wp:anchor>
        </w:drawing>
      </w:r>
    </w:p>
    <w:p w:rsidR="00DD76B3" w:rsidRDefault="00DD76B3" w:rsidP="00953DDD"/>
    <w:p w:rsidR="00DD76B3" w:rsidRDefault="00DD76B3" w:rsidP="00953DDD"/>
    <w:p w:rsidR="00DD76B3" w:rsidRDefault="00DD76B3" w:rsidP="00953DDD"/>
    <w:p w:rsidR="00DD76B3" w:rsidRDefault="00DD76B3" w:rsidP="00953DDD"/>
    <w:p w:rsidR="00DD76B3" w:rsidRDefault="00DD76B3" w:rsidP="00953DDD"/>
    <w:p w:rsidR="00953DDD" w:rsidRPr="00D01ECF" w:rsidRDefault="00953DDD" w:rsidP="00953DDD"/>
    <w:p w:rsidR="00AC5E0C" w:rsidRDefault="00AC5E0C" w:rsidP="00953DDD">
      <w:pPr>
        <w:sectPr w:rsidR="00AC5E0C" w:rsidSect="00FB2C3D">
          <w:headerReference w:type="default" r:id="rId69"/>
          <w:footerReference w:type="default" r:id="rId70"/>
          <w:pgSz w:w="23814" w:h="16839" w:orient="landscape" w:code="8"/>
          <w:pgMar w:top="967" w:right="1417" w:bottom="1417" w:left="1417" w:header="708" w:footer="106" w:gutter="0"/>
          <w:cols w:num="2" w:space="1134"/>
          <w:docGrid w:linePitch="360"/>
        </w:sectPr>
      </w:pPr>
    </w:p>
    <w:p w:rsidR="00953DDD" w:rsidRPr="00D01ECF" w:rsidRDefault="00953DDD" w:rsidP="00953DDD"/>
    <w:p w:rsidR="008216C3" w:rsidRDefault="00967F75" w:rsidP="00251334">
      <w:pPr>
        <w:pStyle w:val="TitreDP"/>
      </w:pPr>
      <w:r>
        <w:t>Disponibilité</w:t>
      </w:r>
    </w:p>
    <w:p w:rsidR="00967F75" w:rsidRDefault="00967F75" w:rsidP="00967F75">
      <w:pPr>
        <w:pStyle w:val="DP2"/>
      </w:pPr>
      <w:r>
        <w:t>Définition</w:t>
      </w:r>
    </w:p>
    <w:p w:rsidR="00967F75" w:rsidRPr="00967F75" w:rsidRDefault="00967F75" w:rsidP="00967F75">
      <w:r w:rsidRPr="00967F75">
        <w:t xml:space="preserve">Aptitude d'un bien à être en état d'accomplir une fonction requise dans des conditions données, à un instant donné ou durant un intervalle de temps donné, en supposant que la fourniture des moyens extérieurs </w:t>
      </w:r>
      <w:r w:rsidR="00564932">
        <w:t xml:space="preserve">nécessaires est assurée </w:t>
      </w:r>
      <w:r w:rsidRPr="00967F75">
        <w:t>(Norme NF EN 13306)</w:t>
      </w:r>
      <w:r w:rsidR="00564932">
        <w:t>.</w:t>
      </w:r>
    </w:p>
    <w:p w:rsidR="00967F75" w:rsidRDefault="00967F75" w:rsidP="00967F75">
      <w:pPr>
        <w:pStyle w:val="DP2"/>
      </w:pPr>
      <w:r>
        <w:t>Calcul de la d</w:t>
      </w:r>
      <w:r w:rsidRPr="00967F75">
        <w:t>isponibilité moyenne sur un intervalle de temps</w:t>
      </w:r>
    </w:p>
    <w:p w:rsidR="00967F75" w:rsidRDefault="00967F75" w:rsidP="00967F75">
      <w:r>
        <w:t>On prendra :</w:t>
      </w:r>
      <w:r w:rsidR="00B66DAD">
        <w:t xml:space="preserve"> </w:t>
      </w:r>
      <m:oMath>
        <m:sSub>
          <m:sSubPr>
            <m:ctrlPr>
              <w:rPr>
                <w:rFonts w:ascii="Cambria Math" w:hAnsi="Cambria Math"/>
                <w:i/>
              </w:rPr>
            </m:ctrlPr>
          </m:sSubPr>
          <m:e>
            <m:r>
              <w:rPr>
                <w:rFonts w:ascii="Cambria Math" w:hAnsi="Cambria Math"/>
              </w:rPr>
              <m:t>D</m:t>
            </m:r>
          </m:e>
          <m:sub/>
        </m:sSub>
        <m:r>
          <w:rPr>
            <w:rFonts w:ascii="Cambria Math" w:hAnsi="Cambria Math"/>
          </w:rPr>
          <m:t>=</m:t>
        </m:r>
        <m:f>
          <m:fPr>
            <m:ctrlPr>
              <w:rPr>
                <w:rFonts w:ascii="Cambria Math" w:hAnsi="Cambria Math"/>
                <w:i/>
              </w:rPr>
            </m:ctrlPr>
          </m:fPr>
          <m:num>
            <m:r>
              <w:rPr>
                <w:rFonts w:ascii="Cambria Math" w:hAnsi="Cambria Math"/>
              </w:rPr>
              <m:t>Temps de fonctionnement réel</m:t>
            </m:r>
          </m:num>
          <m:den>
            <m:r>
              <w:rPr>
                <w:rFonts w:ascii="Cambria Math" w:hAnsi="Cambria Math"/>
              </w:rPr>
              <m:t xml:space="preserve">Temps de fonctionnement réel+Temps </m:t>
            </m:r>
            <m:sSup>
              <m:sSupPr>
                <m:ctrlPr>
                  <w:rPr>
                    <w:rFonts w:ascii="Cambria Math" w:hAnsi="Cambria Math"/>
                    <w:i/>
                  </w:rPr>
                </m:ctrlPr>
              </m:sSupPr>
              <m:e>
                <m:r>
                  <w:rPr>
                    <w:rFonts w:ascii="Cambria Math" w:hAnsi="Cambria Math"/>
                  </w:rPr>
                  <m:t>d</m:t>
                </m:r>
              </m:e>
              <m:sup>
                <m:r>
                  <w:rPr>
                    <w:rFonts w:ascii="Cambria Math" w:hAnsi="Cambria Math"/>
                  </w:rPr>
                  <m:t>'</m:t>
                </m:r>
              </m:sup>
            </m:sSup>
            <m:r>
              <w:rPr>
                <w:rFonts w:ascii="Cambria Math" w:hAnsi="Cambria Math"/>
              </w:rPr>
              <m:t xml:space="preserve">indisponibilité </m:t>
            </m:r>
          </m:den>
        </m:f>
      </m:oMath>
    </w:p>
    <w:p w:rsidR="006D782B" w:rsidRPr="00967F75" w:rsidRDefault="00AE71E0" w:rsidP="00967F75">
      <w:pPr>
        <w:pStyle w:val="DP2"/>
      </w:pPr>
      <w:r w:rsidRPr="00967F75">
        <w:t>Calcul de la disponibilité</w:t>
      </w:r>
      <w:r w:rsidR="006D782B" w:rsidRPr="00967F75">
        <w:t xml:space="preserve"> du point de vue maintenance dans le cas d</w:t>
      </w:r>
      <w:r w:rsidR="00564932">
        <w:t>’unités en série indépendantes</w:t>
      </w:r>
    </w:p>
    <w:p w:rsidR="006D782B" w:rsidRPr="00967F75" w:rsidRDefault="006D782B" w:rsidP="006D782B">
      <w:r w:rsidRPr="00967F75">
        <w:t>Sur ce type de ligne, l’arrêt d’une unité n’entraîne pas l’arrêt de l’ensemble de la ligne.</w:t>
      </w:r>
    </w:p>
    <w:p w:rsidR="00AE71E0" w:rsidRPr="00967F75" w:rsidRDefault="00AE71E0" w:rsidP="00953DDD">
      <w:pPr>
        <w:rPr>
          <w:sz w:val="20"/>
          <w:szCs w:val="20"/>
        </w:rPr>
      </w:pPr>
      <w:r w:rsidRPr="00967F75">
        <w:rPr>
          <w:noProof/>
          <w:sz w:val="20"/>
          <w:szCs w:val="20"/>
          <w:lang w:eastAsia="fr-FR"/>
        </w:rPr>
        <w:drawing>
          <wp:anchor distT="0" distB="0" distL="114300" distR="114300" simplePos="0" relativeHeight="251602944" behindDoc="0" locked="0" layoutInCell="1" allowOverlap="1">
            <wp:simplePos x="0" y="0"/>
            <wp:positionH relativeFrom="column">
              <wp:posOffset>186055</wp:posOffset>
            </wp:positionH>
            <wp:positionV relativeFrom="paragraph">
              <wp:posOffset>-6350</wp:posOffset>
            </wp:positionV>
            <wp:extent cx="5972400" cy="1893600"/>
            <wp:effectExtent l="0" t="0" r="9525" b="0"/>
            <wp:wrapNone/>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cstate="print"/>
                    <a:stretch>
                      <a:fillRect/>
                    </a:stretch>
                  </pic:blipFill>
                  <pic:spPr>
                    <a:xfrm>
                      <a:off x="0" y="0"/>
                      <a:ext cx="5972400" cy="1893600"/>
                    </a:xfrm>
                    <a:prstGeom prst="rect">
                      <a:avLst/>
                    </a:prstGeom>
                  </pic:spPr>
                </pic:pic>
              </a:graphicData>
            </a:graphic>
          </wp:anchor>
        </w:drawing>
      </w:r>
    </w:p>
    <w:p w:rsidR="008216C3" w:rsidRDefault="008216C3" w:rsidP="00953DDD"/>
    <w:p w:rsidR="008216C3" w:rsidRDefault="008216C3" w:rsidP="00953DDD"/>
    <w:p w:rsidR="008216C3" w:rsidRDefault="008216C3" w:rsidP="00953DDD"/>
    <w:p w:rsidR="008216C3" w:rsidRDefault="008216C3" w:rsidP="00953DDD"/>
    <w:p w:rsidR="008216C3" w:rsidRDefault="008216C3" w:rsidP="00953DDD"/>
    <w:p w:rsidR="008216C3" w:rsidRPr="004D68F2" w:rsidRDefault="00B64D64" w:rsidP="00953DDD">
      <m:oMathPara>
        <m:oMathParaPr>
          <m:jc m:val="center"/>
        </m:oMathParaPr>
        <m:oMath>
          <m:sSub>
            <m:sSubPr>
              <m:ctrlPr>
                <w:rPr>
                  <w:rFonts w:ascii="Cambria Math" w:hAnsi="Cambria Math"/>
                  <w:i/>
                </w:rPr>
              </m:ctrlPr>
            </m:sSubPr>
            <m:e>
              <m:r>
                <w:rPr>
                  <w:rFonts w:ascii="Cambria Math" w:hAnsi="Cambria Math"/>
                </w:rPr>
                <m:t>ou D</m:t>
              </m:r>
            </m:e>
            <m:sub>
              <m:r>
                <w:rPr>
                  <w:rFonts w:ascii="Cambria Math" w:hAnsi="Cambria Math"/>
                </w:rPr>
                <m:t xml:space="preserve">(chaine)= </m:t>
              </m:r>
              <m:sSub>
                <m:sSubPr>
                  <m:ctrlPr>
                    <w:rPr>
                      <w:rFonts w:ascii="Cambria Math" w:hAnsi="Cambria Math"/>
                      <w:i/>
                    </w:rPr>
                  </m:ctrlPr>
                </m:sSubPr>
                <m:e>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D</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n</m:t>
                  </m:r>
                </m:sub>
              </m:sSub>
            </m:sub>
          </m:sSub>
        </m:oMath>
      </m:oMathPara>
    </w:p>
    <w:p w:rsidR="00251334" w:rsidRDefault="00251334" w:rsidP="00953DDD"/>
    <w:p w:rsidR="00251334" w:rsidRDefault="00251334" w:rsidP="00953DDD"/>
    <w:p w:rsidR="00DD76B3" w:rsidRDefault="00DD76B3" w:rsidP="00953DDD"/>
    <w:p w:rsidR="00DD76B3" w:rsidRDefault="00DD76B3" w:rsidP="00953DDD"/>
    <w:p w:rsidR="00DD76B3" w:rsidRDefault="00DD76B3" w:rsidP="00953DDD"/>
    <w:p w:rsidR="00DD76B3" w:rsidRDefault="00DD76B3" w:rsidP="00953DDD"/>
    <w:p w:rsidR="00DD76B3" w:rsidRDefault="00DD76B3" w:rsidP="00953DDD"/>
    <w:p w:rsidR="00DD76B3" w:rsidRDefault="00DD76B3" w:rsidP="00953DDD"/>
    <w:p w:rsidR="00DD76B3" w:rsidRDefault="00DD76B3" w:rsidP="00953DDD"/>
    <w:p w:rsidR="00DD76B3" w:rsidRDefault="00DD76B3" w:rsidP="00953DDD"/>
    <w:p w:rsidR="00DD76B3" w:rsidRDefault="00DD76B3" w:rsidP="00953DDD"/>
    <w:p w:rsidR="004331A4" w:rsidRDefault="004331A4" w:rsidP="004331A4">
      <w:pPr>
        <w:pStyle w:val="TitreDP"/>
        <w:rPr>
          <w:noProof/>
          <w:lang w:eastAsia="fr-FR"/>
        </w:rPr>
      </w:pPr>
      <w:r>
        <w:rPr>
          <w:noProof/>
          <w:lang w:eastAsia="fr-FR"/>
        </w:rPr>
        <w:t>Ancien dispositif de levage</w:t>
      </w:r>
    </w:p>
    <w:p w:rsidR="00811487" w:rsidRDefault="00811487" w:rsidP="00B2029F">
      <w:pPr>
        <w:pStyle w:val="DP2"/>
        <w:rPr>
          <w:noProof/>
          <w:lang w:eastAsia="fr-FR"/>
        </w:rPr>
      </w:pPr>
      <w:r>
        <w:rPr>
          <w:noProof/>
          <w:lang w:eastAsia="fr-FR"/>
        </w:rPr>
        <w:t>Schéma cinématique de l’ancien dispositif de levage</w:t>
      </w:r>
    </w:p>
    <w:p w:rsidR="00811487" w:rsidRDefault="00811487" w:rsidP="00811487">
      <w:pPr>
        <w:pStyle w:val="TitreDP"/>
        <w:rPr>
          <w:noProof/>
          <w:lang w:eastAsia="fr-FR"/>
        </w:rPr>
      </w:pPr>
      <w:r>
        <w:rPr>
          <w:noProof/>
          <w:lang w:eastAsia="fr-FR"/>
        </w:rPr>
        <w:drawing>
          <wp:anchor distT="0" distB="0" distL="114300" distR="114300" simplePos="0" relativeHeight="251609088" behindDoc="0" locked="0" layoutInCell="1" allowOverlap="1">
            <wp:simplePos x="0" y="0"/>
            <wp:positionH relativeFrom="column">
              <wp:posOffset>-221615</wp:posOffset>
            </wp:positionH>
            <wp:positionV relativeFrom="paragraph">
              <wp:posOffset>308610</wp:posOffset>
            </wp:positionV>
            <wp:extent cx="3159125" cy="3267710"/>
            <wp:effectExtent l="0" t="0" r="3175" b="8890"/>
            <wp:wrapNone/>
            <wp:docPr id="44" name="Image 44" descr="D:\Mes documents\16-17\BTSMS\2016-05-30 Sujet\Sujet U41\Photos Blanchisserie ancien\1-SCN_0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Mes documents\16-17\BTSMS\2016-05-30 Sujet\Sujet U41\Photos Blanchisserie ancien\1-SCN_0004.jpg"/>
                    <pic:cNvPicPr>
                      <a:picLocks noChangeAspect="1" noChangeArrowheads="1"/>
                    </pic:cNvPicPr>
                  </pic:nvPicPr>
                  <pic:blipFill>
                    <a:blip r:embed="rId72" cstate="print">
                      <a:extLst>
                        <a:ext uri="{BEBA8EAE-BF5A-486C-A8C5-ECC9F3942E4B}">
                          <a14:imgProps xmlns:a14="http://schemas.microsoft.com/office/drawing/2010/main">
                            <a14:imgLayer r:embed="rId73">
                              <a14:imgEffect>
                                <a14:brightnessContrast bright="-5000" contrast="60000"/>
                              </a14:imgEffect>
                            </a14:imgLayer>
                          </a14:imgProps>
                        </a:ext>
                        <a:ext uri="{28A0092B-C50C-407E-A947-70E740481C1C}">
                          <a14:useLocalDpi xmlns:a14="http://schemas.microsoft.com/office/drawing/2010/main" val="0"/>
                        </a:ext>
                      </a:extLst>
                    </a:blip>
                    <a:srcRect/>
                    <a:stretch>
                      <a:fillRect/>
                    </a:stretch>
                  </pic:blipFill>
                  <pic:spPr bwMode="auto">
                    <a:xfrm flipH="1">
                      <a:off x="0" y="0"/>
                      <a:ext cx="3159125" cy="3267710"/>
                    </a:xfrm>
                    <a:prstGeom prst="rect">
                      <a:avLst/>
                    </a:prstGeom>
                    <a:noFill/>
                    <a:ln>
                      <a:noFill/>
                    </a:ln>
                  </pic:spPr>
                </pic:pic>
              </a:graphicData>
            </a:graphic>
          </wp:anchor>
        </w:drawing>
      </w:r>
    </w:p>
    <w:p w:rsidR="00811487" w:rsidRDefault="00F316C5" w:rsidP="00811487">
      <w:pPr>
        <w:pStyle w:val="TitreDP"/>
        <w:rPr>
          <w:noProof/>
          <w:lang w:eastAsia="fr-FR"/>
        </w:rPr>
      </w:pPr>
      <w:r>
        <w:rPr>
          <w:noProof/>
          <w:lang w:eastAsia="fr-FR"/>
        </w:rPr>
        <mc:AlternateContent>
          <mc:Choice Requires="wps">
            <w:drawing>
              <wp:anchor distT="0" distB="0" distL="114300" distR="114300" simplePos="0" relativeHeight="251651072" behindDoc="0" locked="0" layoutInCell="1" allowOverlap="1">
                <wp:simplePos x="0" y="0"/>
                <wp:positionH relativeFrom="column">
                  <wp:posOffset>4069715</wp:posOffset>
                </wp:positionH>
                <wp:positionV relativeFrom="paragraph">
                  <wp:posOffset>149225</wp:posOffset>
                </wp:positionV>
                <wp:extent cx="1839595" cy="454025"/>
                <wp:effectExtent l="38100" t="0" r="27305" b="60325"/>
                <wp:wrapNone/>
                <wp:docPr id="124" name="Connecteur droit avec flèche 12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flipH="1">
                          <a:off x="0" y="0"/>
                          <a:ext cx="1839595" cy="454025"/>
                        </a:xfrm>
                        <a:prstGeom prst="straightConnector1">
                          <a:avLst/>
                        </a:prstGeom>
                        <a:noFill/>
                        <a:ln w="3175">
                          <a:solidFill>
                            <a:srgbClr val="000000"/>
                          </a:solidFill>
                          <a:round/>
                          <a:headEnd/>
                          <a:tailEnd type="stealth" w="sm"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id="Connecteur droit avec flèche 124" o:spid="_x0000_s1026" type="#_x0000_t32" style="position:absolute;margin-left:320.45pt;margin-top:11.75pt;width:144.85pt;height:35.75pt;flip:x;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" strokeweight=".25pt">
                <v:stroke endarrow="classic" endarrowwidth="narrow"/>
                <o:lock v:ext="edit" shapetype="f"/>
              </v:shape>
            </w:pict>
          </mc:Fallback>
        </mc:AlternateContent>
      </w:r>
      <w:r>
        <w:rPr>
          <w:noProof/>
          <w:lang w:eastAsia="fr-FR"/>
        </w:rPr>
        <mc:AlternateContent>
          <mc:Choice Requires="wps">
            <w:drawing>
              <wp:anchor distT="0" distB="0" distL="114300" distR="114300" simplePos="0" relativeHeight="251646976" behindDoc="0" locked="0" layoutInCell="1" allowOverlap="1">
                <wp:simplePos x="0" y="0"/>
                <wp:positionH relativeFrom="column">
                  <wp:posOffset>5865495</wp:posOffset>
                </wp:positionH>
                <wp:positionV relativeFrom="paragraph">
                  <wp:posOffset>26670</wp:posOffset>
                </wp:positionV>
                <wp:extent cx="398145" cy="278130"/>
                <wp:effectExtent l="0" t="0" r="20955" b="26670"/>
                <wp:wrapNone/>
                <wp:docPr id="120" name="Zone de texte 1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98145" cy="278130"/>
                        </a:xfrm>
                        <a:prstGeom prst="rect">
                          <a:avLst/>
                        </a:prstGeom>
                        <a:solidFill>
                          <a:schemeClr val="lt1"/>
                        </a:solidFill>
                        <a:ln w="63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rsidR="005B57BC" w:rsidRPr="00271EAE" w:rsidRDefault="005B57BC" w:rsidP="00811487">
                            <w:pPr>
                              <w:rPr>
                                <w:sz w:val="22"/>
                              </w:rPr>
                            </w:pPr>
                            <w:r>
                              <w:rPr>
                                <w:sz w:val="22"/>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Zone de texte 120" o:spid="_x0000_s1136" type="#_x0000_t202" style="position:absolute;left:0;text-align:left;margin-left:461.85pt;margin-top:2.1pt;width:31.35pt;height:21.9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" fillcolor="white [3201]" strokecolor="black [3213]" strokeweight=".5pt">
                <v:path arrowok="t"/>
                <v:textbox>
                  <w:txbxContent>
                    <w:p w:rsidR="005B57BC" w:rsidRPr="00271EAE" w:rsidRDefault="005B57BC" w:rsidP="00811487">
                      <w:pPr>
                        <w:rPr>
                          <w:sz w:val="22"/>
                        </w:rPr>
                      </w:pPr>
                      <w:r>
                        <w:rPr>
                          <w:sz w:val="22"/>
                        </w:rPr>
                        <w:t>A</w:t>
                      </w:r>
                    </w:p>
                  </w:txbxContent>
                </v:textbox>
              </v:shape>
            </w:pict>
          </mc:Fallback>
        </mc:AlternateContent>
      </w:r>
      <w:r>
        <w:rPr>
          <w:noProof/>
          <w:lang w:eastAsia="fr-FR"/>
        </w:rPr>
        <mc:AlternateContent>
          <mc:Choice Requires="wps">
            <w:drawing>
              <wp:anchor distT="0" distB="0" distL="114300" distR="114300" simplePos="0" relativeHeight="251632640" behindDoc="0" locked="0" layoutInCell="1" allowOverlap="1">
                <wp:simplePos x="0" y="0"/>
                <wp:positionH relativeFrom="column">
                  <wp:posOffset>2419350</wp:posOffset>
                </wp:positionH>
                <wp:positionV relativeFrom="paragraph">
                  <wp:posOffset>27940</wp:posOffset>
                </wp:positionV>
                <wp:extent cx="1522730" cy="266700"/>
                <wp:effectExtent l="0" t="0" r="20320" b="19050"/>
                <wp:wrapNone/>
                <wp:docPr id="53" name="Zone de texte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522730" cy="266700"/>
                        </a:xfrm>
                        <a:prstGeom prst="rect">
                          <a:avLst/>
                        </a:prstGeom>
                        <a:solidFill>
                          <a:schemeClr val="lt1"/>
                        </a:solidFill>
                        <a:ln w="63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rsidR="005B57BC" w:rsidRPr="002B0F2A" w:rsidRDefault="005B57BC" w:rsidP="00811487">
                            <w:pPr>
                              <w:jc w:val="center"/>
                              <w:rPr>
                                <w:sz w:val="22"/>
                              </w:rPr>
                            </w:pPr>
                            <w:r w:rsidRPr="002B0F2A">
                              <w:rPr>
                                <w:sz w:val="22"/>
                              </w:rPr>
                              <w:t>Bras supérieur</w:t>
                            </w:r>
                            <w:r>
                              <w:rPr>
                                <w:sz w:val="22"/>
                              </w:rPr>
                              <w:t xml:space="preserve">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Zone de texte 53" o:spid="_x0000_s1137" type="#_x0000_t202" style="position:absolute;left:0;text-align:left;margin-left:190.5pt;margin-top:2.2pt;width:119.9pt;height:21pt;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" fillcolor="white [3201]" strokecolor="black [3213]" strokeweight=".5pt">
                <v:path arrowok="t"/>
                <v:textbox>
                  <w:txbxContent>
                    <w:p w:rsidR="005B57BC" w:rsidRPr="002B0F2A" w:rsidRDefault="005B57BC" w:rsidP="00811487">
                      <w:pPr>
                        <w:jc w:val="center"/>
                        <w:rPr>
                          <w:sz w:val="22"/>
                        </w:rPr>
                      </w:pPr>
                      <w:r w:rsidRPr="002B0F2A">
                        <w:rPr>
                          <w:sz w:val="22"/>
                        </w:rPr>
                        <w:t>Bras supérieur</w:t>
                      </w:r>
                      <w:r>
                        <w:rPr>
                          <w:sz w:val="22"/>
                        </w:rPr>
                        <w:t xml:space="preserve"> (1)</w:t>
                      </w:r>
                    </w:p>
                  </w:txbxContent>
                </v:textbox>
              </v:shape>
            </w:pict>
          </mc:Fallback>
        </mc:AlternateContent>
      </w:r>
      <w:r>
        <w:rPr>
          <w:noProof/>
          <w:lang w:eastAsia="fr-FR"/>
        </w:rPr>
        <mc:AlternateContent>
          <mc:Choice Requires="wps">
            <w:drawing>
              <wp:anchor distT="0" distB="0" distL="114300" distR="114300" simplePos="0" relativeHeight="251635712" behindDoc="0" locked="0" layoutInCell="1" allowOverlap="1">
                <wp:simplePos x="0" y="0"/>
                <wp:positionH relativeFrom="column">
                  <wp:posOffset>2567305</wp:posOffset>
                </wp:positionH>
                <wp:positionV relativeFrom="paragraph">
                  <wp:posOffset>1242695</wp:posOffset>
                </wp:positionV>
                <wp:extent cx="1227455" cy="266700"/>
                <wp:effectExtent l="0" t="0" r="10795" b="19050"/>
                <wp:wrapNone/>
                <wp:docPr id="79" name="Zone de texte 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27455" cy="266700"/>
                        </a:xfrm>
                        <a:prstGeom prst="rect">
                          <a:avLst/>
                        </a:prstGeom>
                        <a:solidFill>
                          <a:schemeClr val="lt1"/>
                        </a:solidFill>
                        <a:ln w="63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rsidR="005B57BC" w:rsidRPr="002B0F2A" w:rsidRDefault="005B57BC" w:rsidP="00811487">
                            <w:pPr>
                              <w:jc w:val="center"/>
                              <w:rPr>
                                <w:sz w:val="22"/>
                              </w:rPr>
                            </w:pPr>
                            <w:r>
                              <w:rPr>
                                <w:sz w:val="22"/>
                              </w:rPr>
                              <w:t>Bâti (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Zone de texte 79" o:spid="_x0000_s1138" type="#_x0000_t202" style="position:absolute;left:0;text-align:left;margin-left:202.15pt;margin-top:97.85pt;width:96.65pt;height:21pt;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" fillcolor="white [3201]" strokecolor="black [3213]" strokeweight=".5pt">
                <v:path arrowok="t"/>
                <v:textbox>
                  <w:txbxContent>
                    <w:p w:rsidR="005B57BC" w:rsidRPr="002B0F2A" w:rsidRDefault="005B57BC" w:rsidP="00811487">
                      <w:pPr>
                        <w:jc w:val="center"/>
                        <w:rPr>
                          <w:sz w:val="22"/>
                        </w:rPr>
                      </w:pPr>
                      <w:r>
                        <w:rPr>
                          <w:sz w:val="22"/>
                        </w:rPr>
                        <w:t>Bâti (0)</w:t>
                      </w:r>
                    </w:p>
                  </w:txbxContent>
                </v:textbox>
              </v:shape>
            </w:pict>
          </mc:Fallback>
        </mc:AlternateContent>
      </w:r>
      <w:r>
        <w:rPr>
          <w:noProof/>
          <w:lang w:eastAsia="fr-FR"/>
        </w:rPr>
        <mc:AlternateContent>
          <mc:Choice Requires="wps">
            <w:drawing>
              <wp:anchor distT="0" distB="0" distL="114300" distR="114300" simplePos="0" relativeHeight="251607040" behindDoc="0" locked="0" layoutInCell="1" allowOverlap="1">
                <wp:simplePos x="0" y="0"/>
                <wp:positionH relativeFrom="column">
                  <wp:posOffset>3684905</wp:posOffset>
                </wp:positionH>
                <wp:positionV relativeFrom="paragraph">
                  <wp:posOffset>147955</wp:posOffset>
                </wp:positionV>
                <wp:extent cx="647700" cy="527050"/>
                <wp:effectExtent l="0" t="0" r="57150" b="63500"/>
                <wp:wrapNone/>
                <wp:docPr id="88" name="Connecteur droit 8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647700" cy="527050"/>
                        </a:xfrm>
                        <a:prstGeom prst="line">
                          <a:avLst/>
                        </a:prstGeom>
                        <a:noFill/>
                        <a:ln w="3175">
                          <a:solidFill>
                            <a:srgbClr val="000000"/>
                          </a:solidFill>
                          <a:round/>
                          <a:headEnd/>
                          <a:tailEnd type="stealth" w="sm" len="lg"/>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id="Connecteur droit 88" o:spid="_x0000_s1026" style="position:absolute;z-index:25160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0.15pt,11.65pt" to="341.15pt,5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" strokeweight=".25pt">
                <v:stroke endarrow="classic" endarrowwidth="narrow" endarrowlength="long"/>
                <o:lock v:ext="edit" shapetype="f"/>
              </v:line>
            </w:pict>
          </mc:Fallback>
        </mc:AlternateContent>
      </w:r>
      <w:r>
        <w:rPr>
          <w:noProof/>
          <w:lang w:eastAsia="fr-FR"/>
        </w:rPr>
        <mc:AlternateContent>
          <mc:Choice Requires="wps">
            <w:drawing>
              <wp:anchor distT="0" distB="0" distL="114300" distR="114300" simplePos="0" relativeHeight="251616256" behindDoc="0" locked="0" layoutInCell="1" allowOverlap="1">
                <wp:simplePos x="0" y="0"/>
                <wp:positionH relativeFrom="column">
                  <wp:posOffset>757555</wp:posOffset>
                </wp:positionH>
                <wp:positionV relativeFrom="paragraph">
                  <wp:posOffset>147955</wp:posOffset>
                </wp:positionV>
                <wp:extent cx="1847850" cy="687705"/>
                <wp:effectExtent l="38100" t="0" r="19050" b="55245"/>
                <wp:wrapNone/>
                <wp:docPr id="84" name="Connecteur droit 8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flipH="1">
                          <a:off x="0" y="0"/>
                          <a:ext cx="1847850" cy="687705"/>
                        </a:xfrm>
                        <a:prstGeom prst="line">
                          <a:avLst/>
                        </a:prstGeom>
                        <a:noFill/>
                        <a:ln w="9525">
                          <a:solidFill>
                            <a:srgbClr val="000000"/>
                          </a:solidFill>
                          <a:round/>
                          <a:headEnd/>
                          <a:tailEnd type="oval"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necteur droit 84" o:spid="_x0000_s1026" style="position:absolute;flip:x;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9.65pt,11.65pt" to="205.15pt,6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">
                <v:stroke endarrow="oval"/>
                <o:lock v:ext="edit" shapetype="f"/>
              </v:line>
            </w:pict>
          </mc:Fallback>
        </mc:AlternateContent>
      </w:r>
      <w:r>
        <w:rPr>
          <w:noProof/>
          <w:lang w:eastAsia="fr-FR"/>
        </w:rPr>
        <mc:AlternateContent>
          <mc:Choice Requires="wps">
            <w:drawing>
              <wp:anchor distT="0" distB="0" distL="114300" distR="114300" simplePos="0" relativeHeight="251637760" behindDoc="0" locked="0" layoutInCell="1" allowOverlap="1">
                <wp:simplePos x="0" y="0"/>
                <wp:positionH relativeFrom="column">
                  <wp:posOffset>2567305</wp:posOffset>
                </wp:positionH>
                <wp:positionV relativeFrom="paragraph">
                  <wp:posOffset>2456180</wp:posOffset>
                </wp:positionV>
                <wp:extent cx="1227455" cy="266700"/>
                <wp:effectExtent l="0" t="0" r="10795" b="19050"/>
                <wp:wrapNone/>
                <wp:docPr id="81" name="Zone de texte 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27455" cy="266700"/>
                        </a:xfrm>
                        <a:prstGeom prst="rect">
                          <a:avLst/>
                        </a:prstGeom>
                        <a:solidFill>
                          <a:schemeClr val="lt1"/>
                        </a:solidFill>
                        <a:ln w="63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rsidR="005B57BC" w:rsidRPr="002B0F2A" w:rsidRDefault="005B57BC" w:rsidP="00811487">
                            <w:pPr>
                              <w:jc w:val="center"/>
                              <w:rPr>
                                <w:sz w:val="22"/>
                              </w:rPr>
                            </w:pPr>
                            <w:r>
                              <w:rPr>
                                <w:sz w:val="22"/>
                              </w:rPr>
                              <w:t>Tige de vérin (4)</w:t>
                            </w:r>
                          </w:p>
                          <w:p w:rsidR="005B57BC" w:rsidRPr="002B0F2A" w:rsidRDefault="005B57BC" w:rsidP="00811487">
                            <w:pPr>
                              <w:jc w:val="center"/>
                              <w:rPr>
                                <w:sz w:val="2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Zone de texte 81" o:spid="_x0000_s1139" type="#_x0000_t202" style="position:absolute;left:0;text-align:left;margin-left:202.15pt;margin-top:193.4pt;width:96.65pt;height:21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" fillcolor="white [3201]" strokecolor="black [3213]" strokeweight=".5pt">
                <v:path arrowok="t"/>
                <v:textbox>
                  <w:txbxContent>
                    <w:p w:rsidR="005B57BC" w:rsidRPr="002B0F2A" w:rsidRDefault="005B57BC" w:rsidP="00811487">
                      <w:pPr>
                        <w:jc w:val="center"/>
                        <w:rPr>
                          <w:sz w:val="22"/>
                        </w:rPr>
                      </w:pPr>
                      <w:r>
                        <w:rPr>
                          <w:sz w:val="22"/>
                        </w:rPr>
                        <w:t>Tige de vérin (4)</w:t>
                      </w:r>
                    </w:p>
                    <w:p w:rsidR="005B57BC" w:rsidRPr="002B0F2A" w:rsidRDefault="005B57BC" w:rsidP="00811487">
                      <w:pPr>
                        <w:jc w:val="center"/>
                        <w:rPr>
                          <w:sz w:val="22"/>
                        </w:rPr>
                      </w:pPr>
                    </w:p>
                  </w:txbxContent>
                </v:textbox>
              </v:shape>
            </w:pict>
          </mc:Fallback>
        </mc:AlternateContent>
      </w:r>
    </w:p>
    <w:p w:rsidR="00811487" w:rsidRDefault="00F316C5" w:rsidP="00811487">
      <w:pPr>
        <w:pStyle w:val="TitreDP"/>
        <w:rPr>
          <w:noProof/>
          <w:lang w:eastAsia="fr-FR"/>
        </w:rPr>
      </w:pPr>
      <w:r>
        <w:rPr>
          <w:noProof/>
          <w:lang w:eastAsia="fr-FR"/>
        </w:rPr>
        <mc:AlternateContent>
          <mc:Choice Requires="wps">
            <w:drawing>
              <wp:anchor distT="0" distB="0" distL="114300" distR="114300" simplePos="0" relativeHeight="251648000" behindDoc="0" locked="0" layoutInCell="1" allowOverlap="1">
                <wp:simplePos x="0" y="0"/>
                <wp:positionH relativeFrom="column">
                  <wp:posOffset>5865495</wp:posOffset>
                </wp:positionH>
                <wp:positionV relativeFrom="paragraph">
                  <wp:posOffset>282575</wp:posOffset>
                </wp:positionV>
                <wp:extent cx="398145" cy="278130"/>
                <wp:effectExtent l="0" t="0" r="20955" b="26670"/>
                <wp:wrapNone/>
                <wp:docPr id="121" name="Zone de texte 1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98145" cy="278130"/>
                        </a:xfrm>
                        <a:prstGeom prst="rect">
                          <a:avLst/>
                        </a:prstGeom>
                        <a:solidFill>
                          <a:schemeClr val="lt1"/>
                        </a:solidFill>
                        <a:ln w="63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rsidR="005B57BC" w:rsidRPr="00271EAE" w:rsidRDefault="005B57BC" w:rsidP="00811487">
                            <w:pPr>
                              <w:rPr>
                                <w:sz w:val="22"/>
                              </w:rPr>
                            </w:pPr>
                            <w:r>
                              <w:rPr>
                                <w:sz w:val="22"/>
                              </w:rPr>
                              <w: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Zone de texte 121" o:spid="_x0000_s1140" type="#_x0000_t202" style="position:absolute;left:0;text-align:left;margin-left:461.85pt;margin-top:22.25pt;width:31.35pt;height:21.9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" fillcolor="white [3201]" strokecolor="black [3213]" strokeweight=".5pt">
                <v:path arrowok="t"/>
                <v:textbox>
                  <w:txbxContent>
                    <w:p w:rsidR="005B57BC" w:rsidRPr="00271EAE" w:rsidRDefault="005B57BC" w:rsidP="00811487">
                      <w:pPr>
                        <w:rPr>
                          <w:sz w:val="22"/>
                        </w:rPr>
                      </w:pPr>
                      <w:r>
                        <w:rPr>
                          <w:sz w:val="22"/>
                        </w:rPr>
                        <w:t>B</w:t>
                      </w:r>
                    </w:p>
                  </w:txbxContent>
                </v:textbox>
              </v:shape>
            </w:pict>
          </mc:Fallback>
        </mc:AlternateContent>
      </w:r>
      <w:r>
        <w:rPr>
          <w:noProof/>
          <w:lang w:eastAsia="fr-FR"/>
        </w:rPr>
        <mc:AlternateContent>
          <mc:Choice Requires="wps">
            <w:drawing>
              <wp:anchor distT="0" distB="0" distL="114300" distR="114300" simplePos="0" relativeHeight="251634688" behindDoc="0" locked="0" layoutInCell="1" allowOverlap="1">
                <wp:simplePos x="0" y="0"/>
                <wp:positionH relativeFrom="column">
                  <wp:posOffset>2472055</wp:posOffset>
                </wp:positionH>
                <wp:positionV relativeFrom="paragraph">
                  <wp:posOffset>280035</wp:posOffset>
                </wp:positionV>
                <wp:extent cx="1413510" cy="253365"/>
                <wp:effectExtent l="0" t="0" r="15240" b="13335"/>
                <wp:wrapNone/>
                <wp:docPr id="62" name="Zone de texte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413510" cy="253365"/>
                        </a:xfrm>
                        <a:prstGeom prst="rect">
                          <a:avLst/>
                        </a:prstGeom>
                        <a:solidFill>
                          <a:schemeClr val="lt1"/>
                        </a:solidFill>
                        <a:ln w="63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rsidR="005B57BC" w:rsidRPr="002B0F2A" w:rsidRDefault="005B57BC" w:rsidP="00811487">
                            <w:pPr>
                              <w:jc w:val="center"/>
                              <w:rPr>
                                <w:sz w:val="22"/>
                              </w:rPr>
                            </w:pPr>
                            <w:r>
                              <w:rPr>
                                <w:sz w:val="22"/>
                              </w:rPr>
                              <w:t>Rouleau (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Zone de texte 62" o:spid="_x0000_s1141" type="#_x0000_t202" style="position:absolute;left:0;text-align:left;margin-left:194.65pt;margin-top:22.05pt;width:111.3pt;height:19.95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" fillcolor="white [3201]" strokecolor="black [3213]" strokeweight=".5pt">
                <v:path arrowok="t"/>
                <v:textbox>
                  <w:txbxContent>
                    <w:p w:rsidR="005B57BC" w:rsidRPr="002B0F2A" w:rsidRDefault="005B57BC" w:rsidP="00811487">
                      <w:pPr>
                        <w:jc w:val="center"/>
                        <w:rPr>
                          <w:sz w:val="22"/>
                        </w:rPr>
                      </w:pPr>
                      <w:r>
                        <w:rPr>
                          <w:sz w:val="22"/>
                        </w:rPr>
                        <w:t>Rouleau (2)</w:t>
                      </w:r>
                    </w:p>
                  </w:txbxContent>
                </v:textbox>
              </v:shape>
            </w:pict>
          </mc:Fallback>
        </mc:AlternateContent>
      </w:r>
      <w:r>
        <w:rPr>
          <w:noProof/>
          <w:lang w:eastAsia="fr-FR"/>
        </w:rPr>
        <mc:AlternateContent>
          <mc:Choice Requires="wps">
            <w:drawing>
              <wp:anchor distT="0" distB="0" distL="114300" distR="114300" simplePos="0" relativeHeight="251611136" behindDoc="0" locked="0" layoutInCell="1" allowOverlap="1">
                <wp:simplePos x="0" y="0"/>
                <wp:positionH relativeFrom="column">
                  <wp:posOffset>5005705</wp:posOffset>
                </wp:positionH>
                <wp:positionV relativeFrom="paragraph">
                  <wp:posOffset>1614805</wp:posOffset>
                </wp:positionV>
                <wp:extent cx="1009015" cy="154940"/>
                <wp:effectExtent l="0" t="0" r="19685" b="35560"/>
                <wp:wrapNone/>
                <wp:docPr id="50" name="Connecteur droit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09015" cy="1549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id="Connecteur droit 50" o:spid="_x0000_s1026" style="position:absolute;flip:y;z-index:25161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4.15pt,127.15pt" to="473.6pt,1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"/>
            </w:pict>
          </mc:Fallback>
        </mc:AlternateContent>
      </w:r>
      <w:r>
        <w:rPr>
          <w:noProof/>
          <w:lang w:eastAsia="fr-FR"/>
        </w:rPr>
        <mc:AlternateContent>
          <mc:Choice Requires="wps">
            <w:drawing>
              <wp:anchor distT="0" distB="0" distL="114300" distR="114300" simplePos="0" relativeHeight="251610112" behindDoc="0" locked="0" layoutInCell="1" allowOverlap="1">
                <wp:simplePos x="0" y="0"/>
                <wp:positionH relativeFrom="column">
                  <wp:posOffset>4077970</wp:posOffset>
                </wp:positionH>
                <wp:positionV relativeFrom="paragraph">
                  <wp:posOffset>259080</wp:posOffset>
                </wp:positionV>
                <wp:extent cx="927735" cy="211455"/>
                <wp:effectExtent l="0" t="0" r="24765" b="36195"/>
                <wp:wrapNone/>
                <wp:docPr id="38" name="Connecteur droit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7735" cy="2114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id="Connecteur droit 38" o:spid="_x0000_s1026" style="position:absolute;z-index:25161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1.1pt,20.4pt" to="394.15pt,3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"/>
            </w:pict>
          </mc:Fallback>
        </mc:AlternateContent>
      </w:r>
      <w:r>
        <w:rPr>
          <w:noProof/>
          <w:lang w:eastAsia="fr-FR"/>
        </w:rPr>
        <mc:AlternateContent>
          <mc:Choice Requires="wpg">
            <w:drawing>
              <wp:anchor distT="0" distB="0" distL="114300" distR="114300" simplePos="0" relativeHeight="251613184" behindDoc="0" locked="0" layoutInCell="1" allowOverlap="1">
                <wp:simplePos x="0" y="0"/>
                <wp:positionH relativeFrom="column">
                  <wp:posOffset>4017010</wp:posOffset>
                </wp:positionH>
                <wp:positionV relativeFrom="paragraph">
                  <wp:posOffset>190500</wp:posOffset>
                </wp:positionV>
                <wp:extent cx="2068195" cy="2266950"/>
                <wp:effectExtent l="0" t="0" r="27305" b="38100"/>
                <wp:wrapNone/>
                <wp:docPr id="72" name="Groupe 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068195" cy="2266950"/>
                          <a:chOff x="0" y="0"/>
                          <a:chExt cx="2068195" cy="2266950"/>
                        </a:xfrm>
                      </wpg:grpSpPr>
                      <wpg:grpSp>
                        <wpg:cNvPr id="35" name="Groupe 35"/>
                        <wpg:cNvGrpSpPr/>
                        <wpg:grpSpPr>
                          <a:xfrm>
                            <a:off x="0" y="0"/>
                            <a:ext cx="2068195" cy="2266950"/>
                            <a:chOff x="0" y="0"/>
                            <a:chExt cx="2068195" cy="2266950"/>
                          </a:xfrm>
                        </wpg:grpSpPr>
                        <wpg:grpSp>
                          <wpg:cNvPr id="9" name="Groupe 7"/>
                          <wpg:cNvGrpSpPr>
                            <a:grpSpLocks/>
                          </wpg:cNvGrpSpPr>
                          <wpg:grpSpPr bwMode="auto">
                            <a:xfrm>
                              <a:off x="552450" y="1969770"/>
                              <a:ext cx="749300" cy="297180"/>
                              <a:chOff x="4803" y="8243"/>
                              <a:chExt cx="1495" cy="594"/>
                            </a:xfrm>
                          </wpg:grpSpPr>
                          <wpg:grpSp>
                            <wpg:cNvPr id="20" name="Group 6"/>
                            <wpg:cNvGrpSpPr>
                              <a:grpSpLocks/>
                            </wpg:cNvGrpSpPr>
                            <wpg:grpSpPr bwMode="auto">
                              <a:xfrm>
                                <a:off x="4803" y="8505"/>
                                <a:ext cx="1495" cy="332"/>
                                <a:chOff x="4803" y="8505"/>
                                <a:chExt cx="1495" cy="332"/>
                              </a:xfrm>
                            </wpg:grpSpPr>
                            <wps:wsp>
                              <wps:cNvPr id="21" name="Line 7"/>
                              <wps:cNvCnPr/>
                              <wps:spPr bwMode="auto">
                                <a:xfrm flipH="1">
                                  <a:off x="4803" y="8518"/>
                                  <a:ext cx="427" cy="319"/>
                                </a:xfrm>
                                <a:prstGeom prst="line">
                                  <a:avLst/>
                                </a:prstGeom>
                                <a:noFill/>
                                <a:ln w="15875">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s:wsp>
                              <wps:cNvPr id="22" name="Line 8"/>
                              <wps:cNvCnPr/>
                              <wps:spPr bwMode="auto">
                                <a:xfrm flipH="1">
                                  <a:off x="5017" y="8518"/>
                                  <a:ext cx="427" cy="319"/>
                                </a:xfrm>
                                <a:prstGeom prst="line">
                                  <a:avLst/>
                                </a:prstGeom>
                                <a:noFill/>
                                <a:ln w="15875">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s:wsp>
                              <wps:cNvPr id="23" name="Line 9"/>
                              <wps:cNvCnPr/>
                              <wps:spPr bwMode="auto">
                                <a:xfrm flipH="1">
                                  <a:off x="5230" y="8518"/>
                                  <a:ext cx="427" cy="319"/>
                                </a:xfrm>
                                <a:prstGeom prst="line">
                                  <a:avLst/>
                                </a:prstGeom>
                                <a:noFill/>
                                <a:ln w="15875">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s:wsp>
                              <wps:cNvPr id="24" name="Line 10"/>
                              <wps:cNvCnPr/>
                              <wps:spPr bwMode="auto">
                                <a:xfrm flipH="1">
                                  <a:off x="5444" y="8518"/>
                                  <a:ext cx="427" cy="319"/>
                                </a:xfrm>
                                <a:prstGeom prst="line">
                                  <a:avLst/>
                                </a:prstGeom>
                                <a:noFill/>
                                <a:ln w="15875">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s:wsp>
                              <wps:cNvPr id="25" name="Line 11"/>
                              <wps:cNvCnPr/>
                              <wps:spPr bwMode="auto">
                                <a:xfrm flipH="1">
                                  <a:off x="5657" y="8518"/>
                                  <a:ext cx="427" cy="319"/>
                                </a:xfrm>
                                <a:prstGeom prst="line">
                                  <a:avLst/>
                                </a:prstGeom>
                                <a:noFill/>
                                <a:ln w="15875">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s:wsp>
                              <wps:cNvPr id="26" name="Line 12"/>
                              <wps:cNvCnPr/>
                              <wps:spPr bwMode="auto">
                                <a:xfrm flipH="1">
                                  <a:off x="5871" y="8518"/>
                                  <a:ext cx="427" cy="319"/>
                                </a:xfrm>
                                <a:prstGeom prst="line">
                                  <a:avLst/>
                                </a:prstGeom>
                                <a:noFill/>
                                <a:ln w="15875">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s:wsp>
                              <wps:cNvPr id="27" name="Line 13"/>
                              <wps:cNvCnPr/>
                              <wps:spPr bwMode="auto">
                                <a:xfrm>
                                  <a:off x="5243" y="8505"/>
                                  <a:ext cx="1049" cy="0"/>
                                </a:xfrm>
                                <a:prstGeom prst="line">
                                  <a:avLst/>
                                </a:prstGeom>
                                <a:noFill/>
                                <a:ln w="15875">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g:grpSp>
                          <wps:wsp>
                            <wps:cNvPr id="32" name="Line 14"/>
                            <wps:cNvCnPr/>
                            <wps:spPr bwMode="auto">
                              <a:xfrm flipV="1">
                                <a:off x="5674" y="8243"/>
                                <a:ext cx="0" cy="262"/>
                              </a:xfrm>
                              <a:prstGeom prst="line">
                                <a:avLst/>
                              </a:prstGeom>
                              <a:noFill/>
                              <a:ln w="15875">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g:grpSp>
                        <wps:wsp>
                          <wps:cNvPr id="33" name="Connecteur droit 33"/>
                          <wps:cNvCnPr>
                            <a:cxnSpLocks noChangeShapeType="1"/>
                          </wps:cNvCnPr>
                          <wps:spPr bwMode="auto">
                            <a:xfrm>
                              <a:off x="60960" y="1965960"/>
                              <a:ext cx="1936782" cy="0"/>
                            </a:xfrm>
                            <a:prstGeom prst="line">
                              <a:avLst/>
                            </a:prstGeom>
                            <a:noFill/>
                            <a:ln w="15875">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s:wsp>
                          <wps:cNvPr id="40" name="Connecteur droit 40"/>
                          <wps:cNvCnPr>
                            <a:cxnSpLocks noChangeShapeType="1"/>
                          </wps:cNvCnPr>
                          <wps:spPr bwMode="auto">
                            <a:xfrm flipV="1">
                              <a:off x="1996440" y="1421130"/>
                              <a:ext cx="0" cy="547735"/>
                            </a:xfrm>
                            <a:prstGeom prst="line">
                              <a:avLst/>
                            </a:prstGeom>
                            <a:noFill/>
                            <a:ln w="15875">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s:wsp>
                          <wps:cNvPr id="41" name="Connecteur droit 41"/>
                          <wps:cNvCnPr>
                            <a:cxnSpLocks noChangeShapeType="1"/>
                          </wps:cNvCnPr>
                          <wps:spPr bwMode="auto">
                            <a:xfrm flipV="1">
                              <a:off x="60960" y="34290"/>
                              <a:ext cx="0" cy="1938655"/>
                            </a:xfrm>
                            <a:prstGeom prst="line">
                              <a:avLst/>
                            </a:prstGeom>
                            <a:noFill/>
                            <a:ln w="15875">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s:wsp>
                          <wps:cNvPr id="37" name="Ellipse 37"/>
                          <wps:cNvSpPr>
                            <a:spLocks noChangeArrowheads="1"/>
                          </wps:cNvSpPr>
                          <wps:spPr bwMode="auto">
                            <a:xfrm>
                              <a:off x="0" y="0"/>
                              <a:ext cx="121285" cy="120650"/>
                            </a:xfrm>
                            <a:prstGeom prst="ellipse">
                              <a:avLst/>
                            </a:prstGeom>
                            <a:solidFill>
                              <a:srgbClr val="FFFFFF"/>
                            </a:solidFill>
                            <a:ln w="15875">
                              <a:solidFill>
                                <a:schemeClr val="tx1">
                                  <a:lumMod val="50000"/>
                                  <a:lumOff val="50000"/>
                                </a:schemeClr>
                              </a:solidFill>
                              <a:round/>
                              <a:headEnd/>
                              <a:tailEnd/>
                            </a:ln>
                          </wps:spPr>
                          <wps:bodyPr rot="0" vert="horz" wrap="square" lIns="91440" tIns="45720" rIns="91440" bIns="45720" anchor="t" anchorCtr="0" upright="1">
                            <a:noAutofit/>
                          </wps:bodyPr>
                        </wps:wsp>
                        <wps:wsp>
                          <wps:cNvPr id="47" name="Ellipse 47"/>
                          <wps:cNvSpPr>
                            <a:spLocks noChangeArrowheads="1"/>
                          </wps:cNvSpPr>
                          <wps:spPr bwMode="auto">
                            <a:xfrm>
                              <a:off x="1946910" y="1363980"/>
                              <a:ext cx="121285" cy="120650"/>
                            </a:xfrm>
                            <a:prstGeom prst="ellipse">
                              <a:avLst/>
                            </a:prstGeom>
                            <a:solidFill>
                              <a:srgbClr val="FFFFFF"/>
                            </a:solidFill>
                            <a:ln w="15875">
                              <a:solidFill>
                                <a:schemeClr val="tx1">
                                  <a:lumMod val="50000"/>
                                  <a:lumOff val="50000"/>
                                </a:schemeClr>
                              </a:solidFill>
                              <a:round/>
                              <a:headEnd/>
                              <a:tailEnd/>
                            </a:ln>
                          </wps:spPr>
                          <wps:bodyPr rot="0" vert="horz" wrap="square" lIns="91440" tIns="45720" rIns="91440" bIns="45720" anchor="t" anchorCtr="0" upright="1">
                            <a:noAutofit/>
                          </wps:bodyPr>
                        </wps:wsp>
                      </wpg:grpSp>
                      <wps:wsp>
                        <wps:cNvPr id="36" name="Rectangle 36"/>
                        <wps:cNvSpPr>
                          <a:spLocks noChangeArrowheads="1"/>
                        </wps:cNvSpPr>
                        <wps:spPr bwMode="auto">
                          <a:xfrm rot="5400000">
                            <a:off x="169138" y="1564523"/>
                            <a:ext cx="301306" cy="146475"/>
                          </a:xfrm>
                          <a:prstGeom prst="rect">
                            <a:avLst/>
                          </a:prstGeom>
                          <a:noFill/>
                          <a:ln w="15875">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rot="0" vert="horz" wrap="square" lIns="91440" tIns="45720" rIns="91440" bIns="45720" anchor="t" anchorCtr="0" upright="1">
                          <a:noAutofit/>
                        </wps:bodyPr>
                      </wps:wsp>
                      <wps:wsp>
                        <wps:cNvPr id="42" name="Connecteur droit 42"/>
                        <wps:cNvCnPr>
                          <a:cxnSpLocks noChangeShapeType="1"/>
                        </wps:cNvCnPr>
                        <wps:spPr bwMode="auto">
                          <a:xfrm>
                            <a:off x="126853" y="1670234"/>
                            <a:ext cx="123637" cy="0"/>
                          </a:xfrm>
                          <a:prstGeom prst="line">
                            <a:avLst/>
                          </a:prstGeom>
                          <a:noFill/>
                          <a:ln w="15875">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s:wsp>
                        <wps:cNvPr id="43" name="Connecteur droit 43"/>
                        <wps:cNvCnPr>
                          <a:cxnSpLocks noChangeShapeType="1"/>
                        </wps:cNvCnPr>
                        <wps:spPr bwMode="auto">
                          <a:xfrm>
                            <a:off x="126853" y="1670234"/>
                            <a:ext cx="0" cy="300990"/>
                          </a:xfrm>
                          <a:prstGeom prst="line">
                            <a:avLst/>
                          </a:prstGeom>
                          <a:noFill/>
                          <a:ln w="15875">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e 72" o:spid="_x0000_s1026" style="position:absolute;margin-left:316.3pt;margin-top:15pt;width:162.85pt;height:178.5pt;z-index:251613184" coordsize="20681,226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">
                <v:group id="Groupe 35" o:spid="_x0000_s1027" style="position:absolute;width:20681;height:22669" coordsize="20681,226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v894sUAAADbAAAADwAAAGRycy9kb3ducmV2LnhtbESPT2vCQBTE74V+h+UV&#10;vNVNFIuk2YiIFQ9SqArS2yP78odk34bsNonf3i0Uehxm5jdMuplMKwbqXW1ZQTyPQBDnVtdcKrhe&#10;Pl7XIJxH1thaJgV3crDJnp9STLQd+YuGsy9FgLBLUEHlfZdI6fKKDLq57YiDV9jeoA+yL6XucQxw&#10;08pFFL1JgzWHhQo72lWUN+cfo+Aw4rhdxvvh1BS7+/dl9Xk7xaTU7GXavoPwNPn/8F/7qBUs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b/PeLFAAAA2wAA&#10;AA8AAAAAAAAAAAAAAAAAqgIAAGRycy9kb3ducmV2LnhtbFBLBQYAAAAABAAEAPoAAACcAwAAAAA=&#10;">
                  <v:group id="Groupe 7" o:spid="_x0000_s1028" style="position:absolute;left:5524;top:19697;width:7493;height:2972" coordorigin="4803,8243" coordsize="1495,5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JSJLcUAAADaAAAADwAAAGRycy9kb3ducmV2LnhtbESPT2vCQBTE7wW/w/KE&#10;3uomSkuNrhJCLT2EQlUQb4/sMwlm34bsNn++fbdQ6HGYmd8w2/1oGtFT52rLCuJFBIK4sLrmUsH5&#10;dHh6BeE8ssbGMimYyMF+N3vYYqLtwF/UH30pAoRdggoq79tESldUZNAtbEscvJvtDPogu1LqDocA&#10;N41cRtGLNFhzWKiwpayi4n78NgreBxzSVfzW5/dbNl1Pz5+XPCalHudjugHhafT/4b/2h1aw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yUiS3FAAAA2gAA&#10;AA8AAAAAAAAAAAAAAAAAqgIAAGRycy9kb3ducmV2LnhtbFBLBQYAAAAABAAEAPoAAACcAwAAAAA=&#10;">
                    <v:group id="Group 6" o:spid="_x0000_s1029" style="position:absolute;left:4803;top:8505;width:1495;height:332" coordorigin="4803,8505" coordsize="1495,3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line id="Line 7" o:spid="_x0000_s1030" style="position:absolute;flip:x;visibility:visible;mso-wrap-style:square" from="4803,8518" to="5230,88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Ir0usIAAADbAAAADwAAAGRycy9kb3ducmV2LnhtbESPQYvCMBSE7wv+h/AEb2tiD7JUo4ig&#10;LOjB7YrnR/NsQ5uX2mS1/nuzsLDHYWa+YZbrwbXiTn2wnjXMpgoEcemN5UrD+Xv3/gEiRGSDrWfS&#10;8KQA69XobYm58Q/+onsRK5EgHHLUUMfY5VKGsiaHYeo74uRdfe8wJtlX0vT4SHDXykypuXRoOS3U&#10;2NG2prIpfpyG/VWdmuIYMwz2pvbPbXOwl0bryXjYLEBEGuJ/+K/9aTRkM/j9kn6AXL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Ir0usIAAADbAAAADwAAAAAAAAAAAAAA&#10;AAChAgAAZHJzL2Rvd25yZXYueG1sUEsFBgAAAAAEAAQA+QAAAJADAAAAAA==&#10;" strokecolor="gray [1629]" strokeweight="1.25pt"/>
                      <v:line id="Line 8" o:spid="_x0000_s1031" style="position:absolute;flip:x;visibility:visible;mso-wrap-style:square" from="5017,8518" to="5444,88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hqzcIAAADbAAAADwAAAGRycy9kb3ducmV2LnhtbESPQYvCMBSE7wv+h/CEva2JPSxSjSKC&#10;sqCH3SqeH82zDW1eapPV+u83C4LHYWa+YRarwbXiRn2wnjVMJwoEcemN5UrD6bj9mIEIEdlg65k0&#10;PCjAajl6W2Bu/J1/6FbESiQIhxw11DF2uZShrMlhmPiOOHkX3zuMSfaVND3eE9y1MlPqUzq0nBZq&#10;7GhTU9kUv07D7qK+m+IQMwz2qnaPTbO350br9/GwnoOINMRX+Nn+MhqyDP6/pB8gl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FhqzcIAAADbAAAADwAAAAAAAAAAAAAA&#10;AAChAgAAZHJzL2Rvd25yZXYueG1sUEsFBgAAAAAEAAQA+QAAAJADAAAAAA==&#10;" strokecolor="gray [1629]" strokeweight="1.25pt"/>
                      <v:line id="Line 9" o:spid="_x0000_s1032" style="position:absolute;flip:x;visibility:visible;mso-wrap-style:square" from="5230,8518" to="5657,88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xTPVsIAAADbAAAADwAAAGRycy9kb3ducmV2LnhtbESPQWsCMRSE7wX/Q3iCt5q4gpStUUSo&#10;FPSg29LzY/PcDbt52W5SXf+9EYQeh5n5hlmuB9eKC/XBetYwmyoQxKU3lisN318fr28gQkQ22Hom&#10;DTcKsF6NXpaYG3/lE12KWIkE4ZCjhjrGLpcylDU5DFPfESfv7HuHMcm+kqbHa4K7VmZKLaRDy2mh&#10;xo62NZVN8ec07M7q2BSHmGGwv2p32zZ7+9NoPRkPm3cQkYb4H362P42GbA6PL+kHy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xTPVsIAAADbAAAADwAAAAAAAAAAAAAA&#10;AAChAgAAZHJzL2Rvd25yZXYueG1sUEsFBgAAAAAEAAQA+QAAAJADAAAAAA==&#10;" strokecolor="gray [1629]" strokeweight="1.25pt"/>
                      <v:line id="Line 10" o:spid="_x0000_s1033" style="position:absolute;flip:x;visibility:visible;mso-wrap-style:square" from="5444,8518" to="5871,88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1XIsIAAADbAAAADwAAAGRycy9kb3ducmV2LnhtbESPQWsCMRSE7wX/Q3iCt5q4iJStUUSo&#10;FPSg29LzY/PcDbt52W5SXf+9EYQeh5n5hlmuB9eKC/XBetYwmyoQxKU3lisN318fr28gQkQ22Hom&#10;DTcKsF6NXpaYG3/lE12KWIkE4ZCjhjrGLpcylDU5DFPfESfv7HuHMcm+kqbHa4K7VmZKLaRDy2mh&#10;xo62NZVN8ec07M7q2BSHmGGwv2p32zZ7+9NoPRkPm3cQkYb4H362P42GbA6PL+kHy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P1XIsIAAADbAAAADwAAAAAAAAAAAAAA&#10;AAChAgAAZHJzL2Rvd25yZXYueG1sUEsFBgAAAAAEAAQA+QAAAJADAAAAAA==&#10;" strokecolor="gray [1629]" strokeweight="1.25pt"/>
                      <v:line id="Line 11" o:spid="_x0000_s1034" style="position:absolute;flip:x;visibility:visible;mso-wrap-style:square" from="5657,8518" to="6084,88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7HyucIAAADbAAAADwAAAGRycy9kb3ducmV2LnhtbESPQWsCMRSE7wX/Q3iCt5q4oJStUUSo&#10;FPSg29LzY/PcDbt52W5SXf+9EYQeh5n5hlmuB9eKC/XBetYwmyoQxKU3lisN318fr28gQkQ22Hom&#10;DTcKsF6NXpaYG3/lE12KWIkE4ZCjhjrGLpcylDU5DFPfESfv7HuHMcm+kqbHa4K7VmZKLaRDy2mh&#10;xo62NZVN8ec07M7q2BSHmGGwv2p32zZ7+9NoPRkPm3cQkYb4H362P42GbA6PL+kHy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7HyucIAAADbAAAADwAAAAAAAAAAAAAA&#10;AAChAgAAZHJzL2Rvd25yZXYueG1sUEsFBgAAAAAEAAQA+QAAAJADAAAAAA==&#10;" strokecolor="gray [1629]" strokeweight="1.25pt"/>
                      <v:line id="Line 12" o:spid="_x0000_s1035" style="position:absolute;flip:x;visibility:visible;mso-wrap-style:square" from="5871,8518" to="6298,88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NszsIAAADbAAAADwAAAGRycy9kb3ducmV2LnhtbESPQYvCMBSE7wv+h/AEb2tiD7JUo4ig&#10;COvB7YrnR/NsQ5uX2mS1/nuzsLDHYWa+YZbrwbXiTn2wnjXMpgoEcemN5UrD+Xv3/gEiRGSDrWfS&#10;8KQA69XobYm58Q/+onsRK5EgHHLUUMfY5VKGsiaHYeo74uRdfe8wJtlX0vT4SHDXykypuXRoOS3U&#10;2NG2prIpfpyG/VWdmuIYMwz2pvbPbfNpL43Wk/GwWYCINMT/8F/7YDRkc/j9kn6AXL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NszsIAAADbAAAADwAAAAAAAAAAAAAA&#10;AAChAgAAZHJzL2Rvd25yZXYueG1sUEsFBgAAAAAEAAQA+QAAAJADAAAAAA==&#10;" strokecolor="gray [1629]" strokeweight="1.25pt"/>
                      <v:line id="Line 13" o:spid="_x0000_s1036" style="position:absolute;visibility:visible;mso-wrap-style:square" from="5243,8505" to="6292,85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Hn8MsYAAADbAAAADwAAAGRycy9kb3ducmV2LnhtbESPQWvCQBSE74X+h+UVvATdKKVq6iql&#10;WvBka1T0+Mi+JqHZt2l21fjvXUHwOMzMN8xk1ppKnKhxpWUF/V4MgjizuuRcwXbz1R2BcB5ZY2WZ&#10;FFzIwWz6/DTBRNszr+mU+lwECLsEFRTe14mULivIoOvZmjh4v7Yx6INscqkbPAe4qeQgjt+kwZLD&#10;QoE1fRaU/aVHo2C/3hz/o933dpxGh/lr/ye6uMVKqc5L+/EOwlPrH+F7e6kVDIZw+xJ+gJxe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R5/DLGAAAA2wAAAA8AAAAAAAAA&#10;AAAAAAAAoQIAAGRycy9kb3ducmV2LnhtbFBLBQYAAAAABAAEAPkAAACUAwAAAAA=&#10;" strokecolor="gray [1629]" strokeweight="1.25pt"/>
                    </v:group>
                    <v:line id="Line 14" o:spid="_x0000_s1037" style="position:absolute;flip:y;visibility:visible;mso-wrap-style:square" from="5674,8243" to="5674,85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H8EMIAAADbAAAADwAAAGRycy9kb3ducmV2LnhtbESPQWsCMRSE7wX/Q3iCt5q4gpStUUSo&#10;FPSg29LzY/PcDbt52W5SXf+9EYQeh5n5hlmuB9eKC/XBetYwmyoQxKU3lisN318fr28gQkQ22Hom&#10;DTcKsF6NXpaYG3/lE12KWIkE4ZCjhjrGLpcylDU5DFPfESfv7HuHMcm+kqbHa4K7VmZKLaRDy2mh&#10;xo62NZVN8ec07M7q2BSHmGGwv2p32zZ7+9NoPRkPm3cQkYb4H362P42GeQaPL+kHy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YH8EMIAAADbAAAADwAAAAAAAAAAAAAA&#10;AAChAgAAZHJzL2Rvd25yZXYueG1sUEsFBgAAAAAEAAQA+QAAAJADAAAAAA==&#10;" strokecolor="gray [1629]" strokeweight="1.25pt"/>
                  </v:group>
                  <v:line id="Connecteur droit 33" o:spid="_x0000_s1038" style="position:absolute;visibility:visible;mso-wrap-style:square" from="609,19659" to="19977,196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pts7McAAADbAAAADwAAAGRycy9kb3ducmV2LnhtbESPT2vCQBTE7wW/w/IEL6Fu1FLa6CrF&#10;P+CprYmlPT6yzyQ0+zZmV43f3hUKPQ4z8xtmtuhMLc7UusqygtEwBkGcW11xoWCfbR5fQDiPrLG2&#10;TAqu5GAx7z3MMNH2wjs6p74QAcIuQQWl900ipctLMuiGtiEO3sG2Bn2QbSF1i5cAN7Ucx/GzNFhx&#10;WCixoWVJ+W96Mgq+d9npGH197F/T6Gf1NPqMrm79rtSg371NQXjq/H/4r73VCiYTuH8JP0DO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um2zsxwAAANsAAAAPAAAAAAAA&#10;AAAAAAAAAKECAABkcnMvZG93bnJldi54bWxQSwUGAAAAAAQABAD5AAAAlQMAAAAA&#10;" strokecolor="gray [1629]" strokeweight="1.25pt"/>
                  <v:line id="Connecteur droit 40" o:spid="_x0000_s1039" style="position:absolute;flip:y;visibility:visible;mso-wrap-style:square" from="19964,14211" to="19964,19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hm0gb8AAADbAAAADwAAAGRycy9kb3ducmV2LnhtbERPTYvCMBC9C/sfwgjeNFFEpBpFBGVh&#10;96B12fPQjG1oM+k2Ueu/3xwEj4/3vd72rhF36oL1rGE6USCIC28slxp+LofxEkSIyAYbz6ThSQG2&#10;m4/BGjPjH3ymex5LkUI4ZKihirHNpAxFRQ7DxLfEibv6zmFMsCul6fCRwl0jZ0otpEPLqaHClvYV&#10;FXV+cxqOV3Wq8+84w2D/1PG5r7/sb631aNjvViAi9fEtfrk/jYZ5Wp++pB8gN/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hm0gb8AAADbAAAADwAAAAAAAAAAAAAAAACh&#10;AgAAZHJzL2Rvd25yZXYueG1sUEsFBgAAAAAEAAQA+QAAAI0DAAAAAA==&#10;" strokecolor="gray [1629]" strokeweight="1.25pt"/>
                  <v:line id="Connecteur droit 41" o:spid="_x0000_s1040" style="position:absolute;flip:y;visibility:visible;mso-wrap-style:square" from="609,342" to="609,197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VURGsIAAADbAAAADwAAAGRycy9kb3ducmV2LnhtbESPQWsCMRSE7wX/Q3hCbzVRRMpqFBEU&#10;wR7aVTw/Ns/dsJuXdRN1/feNUOhxmJlvmMWqd424UxesZw3jkQJBXHhjudRwOm4/PkGEiGyw8Uwa&#10;nhRgtRy8LTAz/sE/dM9jKRKEQ4YaqhjbTMpQVOQwjHxLnLyL7xzGJLtSmg4fCe4aOVFqJh1aTgsV&#10;trSpqKjzm9Owu6jvOv+KEwz2qnbPTX2w51rr92G/noOI1Mf/8F97bzRMx/D6kn6AXP4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VURGsIAAADbAAAADwAAAAAAAAAAAAAA&#10;AAChAgAAZHJzL2Rvd25yZXYueG1sUEsFBgAAAAAEAAQA+QAAAJADAAAAAA==&#10;" strokecolor="gray [1629]" strokeweight="1.25pt"/>
                  <v:oval id="Ellipse 37" o:spid="_x0000_s1041" style="position:absolute;width:1212;height:1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CPisIA&#10;AADbAAAADwAAAGRycy9kb3ducmV2LnhtbESPT4vCMBTE7wv7HcJb8LamrtguXaMsgiB48g+yx0fy&#10;TMs2L6WJtn57Iwgeh5n5DTNfDq4RV+pC7VnBZJyBINbe1GwVHA/rz28QISIbbDyTghsFWC7e3+ZY&#10;Gt/zjq77aEWCcChRQRVjW0oZdEUOw9i3xMk7+85hTLKz0nTYJ7hr5FeW5dJhzWmhwpZWFen//cUp&#10;OBV/MtiC8/62s6vtOdezONFKjT6G3x8QkYb4Cj/bG6NgWsDjS/oBcn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oI+KwgAAANsAAAAPAAAAAAAAAAAAAAAAAJgCAABkcnMvZG93&#10;bnJldi54bWxQSwUGAAAAAAQABAD1AAAAhwMAAAAA&#10;" strokecolor="gray [1629]" strokeweight="1.25pt"/>
                  <v:oval id="Ellipse 47" o:spid="_x0000_s1042" style="position:absolute;left:19469;top:13639;width:1212;height:1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b898IA&#10;AADbAAAADwAAAGRycy9kb3ducmV2LnhtbESPT4vCMBTE7wv7HcJb8LamLtouXaMsgiB48g+yx0fy&#10;TMs2L6WJtn57Iwgeh5n5DTNfDq4RV+pC7VnBZJyBINbe1GwVHA/rz28QISIbbDyTghsFWC7e3+ZY&#10;Gt/zjq77aEWCcChRQRVjW0oZdEUOw9i3xMk7+85hTLKz0nTYJ7hr5FeW5dJhzWmhwpZWFen//cUp&#10;OBV/MtiC8/62s6vtOdezONFKjT6G3x8QkYb4Cj/bG6NgWsDjS/oBcn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pvz3wgAAANsAAAAPAAAAAAAAAAAAAAAAAJgCAABkcnMvZG93&#10;bnJldi54bWxQSwUGAAAAAAQABAD1AAAAhwMAAAAA&#10;" strokecolor="gray [1629]" strokeweight="1.25pt"/>
                </v:group>
                <v:rect id="Rectangle 36" o:spid="_x0000_s1043" style="position:absolute;left:1691;top:15645;width:3013;height:1465;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a4R8MA&#10;AADbAAAADwAAAGRycy9kb3ducmV2LnhtbESPQWsCMRSE7wX/Q3hCbzVrpYuuRhGLRWgvVcHrY/Pc&#10;LG5e1iS6679vCoUeh5n5hlmsetuIO/lQO1YwHmUgiEuna64UHA/blymIEJE1No5JwYMCrJaDpwUW&#10;2nX8Tfd9rESCcChQgYmxLaQMpSGLYeRa4uSdnbcYk/SV1B67BLeNfM2yXFqsOS0YbGljqLzsb1bB&#10;m/uYdvn7dva5/jpc+8ycvJUnpZ6H/XoOIlIf/8N/7Z1WMMnh90v6AXL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ra4R8MAAADbAAAADwAAAAAAAAAAAAAAAACYAgAAZHJzL2Rv&#10;d25yZXYueG1sUEsFBgAAAAAEAAQA9QAAAIgDAAAAAA==&#10;" filled="f" strokecolor="gray [1629]" strokeweight="1.25pt">
                  <v:stroke joinstyle="round"/>
                </v:rect>
                <v:line id="Connecteur droit 42" o:spid="_x0000_s1044" style="position:absolute;visibility:visible;mso-wrap-style:square" from="1268,16702" to="2504,167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dG6CsYAAADbAAAADwAAAGRycy9kb3ducmV2LnhtbESPQWvCQBSE70L/w/IKvQTdKEHa1FWK&#10;ttBT1ajo8ZF9TUKzb9PsauK/7xYEj8PMfMPMFr2pxYVaV1lWMB7FIIhzqysuFOx3H8NnEM4ja6wt&#10;k4IrOVjMHwYzTLXteEuXzBciQNilqKD0vkmldHlJBt3INsTB+7atQR9kW0jdYhfgppaTOJ5KgxWH&#10;hRIbWpaU/2Rno+C43Z1/o8N6/5JFp1Uy3kRX9/6l1NNj//YKwlPv7+Fb+1MrSCbw/yX8ADn/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nRugrGAAAA2wAAAA8AAAAAAAAA&#10;AAAAAAAAoQIAAGRycy9kb3ducmV2LnhtbFBLBQYAAAAABAAEAPkAAACUAwAAAAA=&#10;" strokecolor="gray [1629]" strokeweight="1.25pt"/>
                <v:line id="Connecteur droit 43" o:spid="_x0000_s1045" style="position:absolute;visibility:visible;mso-wrap-style:square" from="1268,16702" to="1268,197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0fkcYAAADbAAAADwAAAGRycy9kb3ducmV2LnhtbESPQWvCQBSE7wX/w/KEXkLdaEXa6Cqi&#10;LXhqa7To8ZF9JsHs25hdNf77bkHwOMzMN8xk1ppKXKhxpWUF/V4MgjizuuRcwXbz+fIGwnlkjZVl&#10;UnAjB7Np52mCibZXXtMl9bkIEHYJKii8rxMpXVaQQdezNXHwDrYx6INscqkbvAa4qeQgjkfSYMlh&#10;ocCaFgVlx/RsFOzWm/Mp+v3evqfRfjns/0Q39/Gl1HO3nY9BeGr9I3xvr7SC4Sv8fwk/QE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adH5HGAAAA2wAAAA8AAAAAAAAA&#10;AAAAAAAAoQIAAGRycy9kb3ducmV2LnhtbFBLBQYAAAAABAAEAPkAAACUAwAAAAA=&#10;" strokecolor="gray [1629]" strokeweight="1.25pt"/>
              </v:group>
            </w:pict>
          </mc:Fallback>
        </mc:AlternateContent>
      </w:r>
      <w:r>
        <w:rPr>
          <w:noProof/>
          <w:lang w:eastAsia="fr-FR"/>
        </w:rPr>
        <mc:AlternateContent>
          <mc:Choice Requires="wpg">
            <w:drawing>
              <wp:anchor distT="0" distB="0" distL="114300" distR="114300" simplePos="0" relativeHeight="251614208" behindDoc="0" locked="0" layoutInCell="1" allowOverlap="1">
                <wp:simplePos x="0" y="0"/>
                <wp:positionH relativeFrom="column">
                  <wp:posOffset>4271010</wp:posOffset>
                </wp:positionH>
                <wp:positionV relativeFrom="paragraph">
                  <wp:posOffset>132715</wp:posOffset>
                </wp:positionV>
                <wp:extent cx="1542415" cy="1964690"/>
                <wp:effectExtent l="0" t="0" r="19685" b="16510"/>
                <wp:wrapNone/>
                <wp:docPr id="77" name="Groupe 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542415" cy="1964690"/>
                          <a:chOff x="0" y="0"/>
                          <a:chExt cx="1542538" cy="1965013"/>
                        </a:xfrm>
                      </wpg:grpSpPr>
                      <wps:wsp>
                        <wps:cNvPr id="70" name="Ellipse 70"/>
                        <wps:cNvSpPr/>
                        <wps:spPr>
                          <a:xfrm>
                            <a:off x="0" y="0"/>
                            <a:ext cx="1542538" cy="1542538"/>
                          </a:xfrm>
                          <a:prstGeom prst="ellipse">
                            <a:avLst/>
                          </a:prstGeom>
                          <a:noFill/>
                          <a:ln w="3175">
                            <a:solidFill>
                              <a:schemeClr val="tx1"/>
                            </a:solidFill>
                            <a:prstDash val="lgDashDotDot"/>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76" name="Groupe 76"/>
                        <wpg:cNvGrpSpPr/>
                        <wpg:grpSpPr>
                          <a:xfrm>
                            <a:off x="63427" y="121568"/>
                            <a:ext cx="1156194" cy="1843445"/>
                            <a:chOff x="0" y="0"/>
                            <a:chExt cx="1156194" cy="1843445"/>
                          </a:xfrm>
                        </wpg:grpSpPr>
                        <wps:wsp>
                          <wps:cNvPr id="46" name="Ellipse 46"/>
                          <wps:cNvSpPr>
                            <a:spLocks noChangeArrowheads="1"/>
                          </wps:cNvSpPr>
                          <wps:spPr bwMode="auto">
                            <a:xfrm>
                              <a:off x="618409" y="147995"/>
                              <a:ext cx="121286" cy="121284"/>
                            </a:xfrm>
                            <a:prstGeom prst="ellipse">
                              <a:avLst/>
                            </a:prstGeom>
                            <a:solidFill>
                              <a:srgbClr val="FFFFFF"/>
                            </a:solidFill>
                            <a:ln w="15875">
                              <a:solidFill>
                                <a:srgbClr val="000000"/>
                              </a:solidFill>
                              <a:round/>
                              <a:headEnd/>
                              <a:tailEnd/>
                            </a:ln>
                          </wps:spPr>
                          <wps:bodyPr rot="0" vert="horz" wrap="square" lIns="91440" tIns="45720" rIns="91440" bIns="45720" anchor="t" anchorCtr="0" upright="1">
                            <a:noAutofit/>
                          </wps:bodyPr>
                        </wps:wsp>
                        <wpg:grpSp>
                          <wpg:cNvPr id="75" name="Groupe 75"/>
                          <wpg:cNvGrpSpPr/>
                          <wpg:grpSpPr>
                            <a:xfrm>
                              <a:off x="0" y="0"/>
                              <a:ext cx="1156194" cy="1843445"/>
                              <a:chOff x="0" y="0"/>
                              <a:chExt cx="1156194" cy="1843445"/>
                            </a:xfrm>
                          </wpg:grpSpPr>
                          <wps:wsp>
                            <wps:cNvPr id="48" name="Ellipse 48"/>
                            <wps:cNvSpPr>
                              <a:spLocks noChangeArrowheads="1"/>
                            </wps:cNvSpPr>
                            <wps:spPr bwMode="auto">
                              <a:xfrm>
                                <a:off x="618409" y="1464097"/>
                                <a:ext cx="121285" cy="120650"/>
                              </a:xfrm>
                              <a:prstGeom prst="ellipse">
                                <a:avLst/>
                              </a:prstGeom>
                              <a:solidFill>
                                <a:srgbClr val="FFFFFF"/>
                              </a:solidFill>
                              <a:ln w="15875">
                                <a:solidFill>
                                  <a:srgbClr val="000000"/>
                                </a:solidFill>
                                <a:round/>
                                <a:headEnd/>
                                <a:tailEnd/>
                              </a:ln>
                            </wps:spPr>
                            <wps:bodyPr rot="0" vert="horz" wrap="square" lIns="91440" tIns="45720" rIns="91440" bIns="45720" anchor="t" anchorCtr="0" upright="1">
                              <a:noAutofit/>
                            </wps:bodyPr>
                          </wps:wsp>
                          <wpg:grpSp>
                            <wpg:cNvPr id="74" name="Groupe 74"/>
                            <wpg:cNvGrpSpPr/>
                            <wpg:grpSpPr>
                              <a:xfrm>
                                <a:off x="0" y="0"/>
                                <a:ext cx="1156194" cy="1843445"/>
                                <a:chOff x="0" y="0"/>
                                <a:chExt cx="1156194" cy="1843445"/>
                              </a:xfrm>
                            </wpg:grpSpPr>
                            <wpg:grpSp>
                              <wpg:cNvPr id="73" name="Groupe 73"/>
                              <wpg:cNvGrpSpPr/>
                              <wpg:grpSpPr>
                                <a:xfrm>
                                  <a:off x="0" y="0"/>
                                  <a:ext cx="1156194" cy="1843445"/>
                                  <a:chOff x="0" y="0"/>
                                  <a:chExt cx="1156194" cy="1843445"/>
                                </a:xfrm>
                              </wpg:grpSpPr>
                              <wpg:grpSp>
                                <wpg:cNvPr id="69" name="Groupe 69"/>
                                <wpg:cNvGrpSpPr/>
                                <wpg:grpSpPr>
                                  <a:xfrm>
                                    <a:off x="200851" y="0"/>
                                    <a:ext cx="955343" cy="1787857"/>
                                    <a:chOff x="0" y="0"/>
                                    <a:chExt cx="666636" cy="1584325"/>
                                  </a:xfrm>
                                </wpg:grpSpPr>
                                <wps:wsp>
                                  <wps:cNvPr id="67" name="Forme libre 67"/>
                                  <wps:cNvSpPr/>
                                  <wps:spPr>
                                    <a:xfrm>
                                      <a:off x="327546" y="0"/>
                                      <a:ext cx="339090" cy="1584325"/>
                                    </a:xfrm>
                                    <a:custGeom>
                                      <a:avLst/>
                                      <a:gdLst>
                                        <a:gd name="connsiteX0" fmla="*/ 0 w 339213"/>
                                        <a:gd name="connsiteY0" fmla="*/ 16772 h 1584399"/>
                                        <a:gd name="connsiteX1" fmla="*/ 73025 w 339213"/>
                                        <a:gd name="connsiteY1" fmla="*/ 48522 h 1584399"/>
                                        <a:gd name="connsiteX2" fmla="*/ 307975 w 339213"/>
                                        <a:gd name="connsiteY2" fmla="*/ 426347 h 1584399"/>
                                        <a:gd name="connsiteX3" fmla="*/ 317500 w 339213"/>
                                        <a:gd name="connsiteY3" fmla="*/ 658122 h 1584399"/>
                                        <a:gd name="connsiteX4" fmla="*/ 130175 w 339213"/>
                                        <a:gd name="connsiteY4" fmla="*/ 1242322 h 1584399"/>
                                        <a:gd name="connsiteX5" fmla="*/ 111125 w 339213"/>
                                        <a:gd name="connsiteY5" fmla="*/ 1337572 h 1584399"/>
                                        <a:gd name="connsiteX6" fmla="*/ 47625 w 339213"/>
                                        <a:gd name="connsiteY6" fmla="*/ 1534422 h 1584399"/>
                                        <a:gd name="connsiteX7" fmla="*/ 12700 w 339213"/>
                                        <a:gd name="connsiteY7" fmla="*/ 1562997 h 15843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39213" h="1584399">
                                          <a:moveTo>
                                            <a:pt x="0" y="16772"/>
                                          </a:moveTo>
                                          <a:cubicBezTo>
                                            <a:pt x="10848" y="-1484"/>
                                            <a:pt x="21696" y="-19740"/>
                                            <a:pt x="73025" y="48522"/>
                                          </a:cubicBezTo>
                                          <a:cubicBezTo>
                                            <a:pt x="124354" y="116784"/>
                                            <a:pt x="267229" y="324747"/>
                                            <a:pt x="307975" y="426347"/>
                                          </a:cubicBezTo>
                                          <a:cubicBezTo>
                                            <a:pt x="348721" y="527947"/>
                                            <a:pt x="347133" y="522126"/>
                                            <a:pt x="317500" y="658122"/>
                                          </a:cubicBezTo>
                                          <a:cubicBezTo>
                                            <a:pt x="287867" y="794118"/>
                                            <a:pt x="164571" y="1129080"/>
                                            <a:pt x="130175" y="1242322"/>
                                          </a:cubicBezTo>
                                          <a:cubicBezTo>
                                            <a:pt x="95779" y="1355564"/>
                                            <a:pt x="124883" y="1288889"/>
                                            <a:pt x="111125" y="1337572"/>
                                          </a:cubicBezTo>
                                          <a:cubicBezTo>
                                            <a:pt x="97367" y="1386255"/>
                                            <a:pt x="64029" y="1496851"/>
                                            <a:pt x="47625" y="1534422"/>
                                          </a:cubicBezTo>
                                          <a:cubicBezTo>
                                            <a:pt x="31221" y="1571993"/>
                                            <a:pt x="-22225" y="1609034"/>
                                            <a:pt x="12700" y="1562997"/>
                                          </a:cubicBezTo>
                                        </a:path>
                                      </a:pathLst>
                                    </a:custGeom>
                                    <a:no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8" name="Forme libre 68"/>
                                  <wps:cNvSpPr/>
                                  <wps:spPr>
                                    <a:xfrm flipH="1">
                                      <a:off x="0" y="0"/>
                                      <a:ext cx="339090" cy="1584325"/>
                                    </a:xfrm>
                                    <a:custGeom>
                                      <a:avLst/>
                                      <a:gdLst>
                                        <a:gd name="connsiteX0" fmla="*/ 0 w 339213"/>
                                        <a:gd name="connsiteY0" fmla="*/ 16772 h 1584399"/>
                                        <a:gd name="connsiteX1" fmla="*/ 73025 w 339213"/>
                                        <a:gd name="connsiteY1" fmla="*/ 48522 h 1584399"/>
                                        <a:gd name="connsiteX2" fmla="*/ 307975 w 339213"/>
                                        <a:gd name="connsiteY2" fmla="*/ 426347 h 1584399"/>
                                        <a:gd name="connsiteX3" fmla="*/ 317500 w 339213"/>
                                        <a:gd name="connsiteY3" fmla="*/ 658122 h 1584399"/>
                                        <a:gd name="connsiteX4" fmla="*/ 130175 w 339213"/>
                                        <a:gd name="connsiteY4" fmla="*/ 1242322 h 1584399"/>
                                        <a:gd name="connsiteX5" fmla="*/ 111125 w 339213"/>
                                        <a:gd name="connsiteY5" fmla="*/ 1337572 h 1584399"/>
                                        <a:gd name="connsiteX6" fmla="*/ 47625 w 339213"/>
                                        <a:gd name="connsiteY6" fmla="*/ 1534422 h 1584399"/>
                                        <a:gd name="connsiteX7" fmla="*/ 12700 w 339213"/>
                                        <a:gd name="connsiteY7" fmla="*/ 1562997 h 15843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39213" h="1584399">
                                          <a:moveTo>
                                            <a:pt x="0" y="16772"/>
                                          </a:moveTo>
                                          <a:cubicBezTo>
                                            <a:pt x="10848" y="-1484"/>
                                            <a:pt x="21696" y="-19740"/>
                                            <a:pt x="73025" y="48522"/>
                                          </a:cubicBezTo>
                                          <a:cubicBezTo>
                                            <a:pt x="124354" y="116784"/>
                                            <a:pt x="267229" y="324747"/>
                                            <a:pt x="307975" y="426347"/>
                                          </a:cubicBezTo>
                                          <a:cubicBezTo>
                                            <a:pt x="348721" y="527947"/>
                                            <a:pt x="347133" y="522126"/>
                                            <a:pt x="317500" y="658122"/>
                                          </a:cubicBezTo>
                                          <a:cubicBezTo>
                                            <a:pt x="287867" y="794118"/>
                                            <a:pt x="164571" y="1129080"/>
                                            <a:pt x="130175" y="1242322"/>
                                          </a:cubicBezTo>
                                          <a:cubicBezTo>
                                            <a:pt x="95779" y="1355564"/>
                                            <a:pt x="124883" y="1288889"/>
                                            <a:pt x="111125" y="1337572"/>
                                          </a:cubicBezTo>
                                          <a:cubicBezTo>
                                            <a:pt x="97367" y="1386255"/>
                                            <a:pt x="64029" y="1496851"/>
                                            <a:pt x="47625" y="1534422"/>
                                          </a:cubicBezTo>
                                          <a:cubicBezTo>
                                            <a:pt x="31221" y="1571993"/>
                                            <a:pt x="-22225" y="1609034"/>
                                            <a:pt x="12700" y="1562997"/>
                                          </a:cubicBezTo>
                                        </a:path>
                                      </a:pathLst>
                                    </a:custGeom>
                                    <a:no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5" name="Connecteur droit 45"/>
                                <wps:cNvCnPr>
                                  <a:cxnSpLocks noChangeShapeType="1"/>
                                </wps:cNvCnPr>
                                <wps:spPr bwMode="auto">
                                  <a:xfrm>
                                    <a:off x="5285" y="1067681"/>
                                    <a:ext cx="659130"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39" name="Connecteur droit 39"/>
                                <wps:cNvCnPr>
                                  <a:cxnSpLocks noChangeShapeType="1"/>
                                </wps:cNvCnPr>
                                <wps:spPr bwMode="auto">
                                  <a:xfrm>
                                    <a:off x="0" y="1062395"/>
                                    <a:ext cx="0" cy="78105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g:grpSp>
                            <wps:wsp>
                              <wps:cNvPr id="34" name="Ellipse 34"/>
                              <wps:cNvSpPr>
                                <a:spLocks noChangeArrowheads="1"/>
                              </wps:cNvSpPr>
                              <wps:spPr bwMode="auto">
                                <a:xfrm>
                                  <a:off x="618409" y="1004254"/>
                                  <a:ext cx="121286" cy="121284"/>
                                </a:xfrm>
                                <a:prstGeom prst="ellipse">
                                  <a:avLst/>
                                </a:prstGeom>
                                <a:solidFill>
                                  <a:srgbClr val="FFFFFF"/>
                                </a:solidFill>
                                <a:ln w="15875">
                                  <a:solidFill>
                                    <a:srgbClr val="000000"/>
                                  </a:solidFill>
                                  <a:round/>
                                  <a:headEnd/>
                                  <a:tailEnd/>
                                </a:ln>
                              </wps:spPr>
                              <wps:bodyPr rot="0" vert="horz" wrap="square" lIns="91440" tIns="45720" rIns="91440" bIns="45720" anchor="t" anchorCtr="0" upright="1">
                                <a:noAutofit/>
                              </wps:bodyPr>
                            </wps:wsp>
                          </wpg:grpSp>
                        </wpg:grpSp>
                      </wpg:grpSp>
                    </wpg:wgp>
                  </a:graphicData>
                </a:graphic>
                <wp14:sizeRelH relativeFrom="page">
                  <wp14:pctWidth>0</wp14:pctWidth>
                </wp14:sizeRelH>
                <wp14:sizeRelV relativeFrom="page">
                  <wp14:pctHeight>0</wp14:pctHeight>
                </wp14:sizeRelV>
              </wp:anchor>
            </w:drawing>
          </mc:Choice>
          <mc:Fallback>
            <w:pict>
              <v:group id="Groupe 77" o:spid="_x0000_s1026" style="position:absolute;margin-left:336.3pt;margin-top:10.45pt;width:121.45pt;height:154.7pt;z-index:251614208" coordsize="15425,196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">
                <v:oval id="Ellipse 70" o:spid="_x0000_s1027" style="position:absolute;width:15425;height:154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b9ab8A&#10;AADbAAAADwAAAGRycy9kb3ducmV2LnhtbERPy4rCMBTdD/gP4QruxlQXKtUoIigqyPj6gGtzbavN&#10;TUmi1r83iwGXh/OezBpTiSc5X1pW0OsmIIgzq0vOFZxPy98RCB+QNVaWScGbPMymrZ8Jptq++EDP&#10;Y8hFDGGfooIihDqV0mcFGfRdWxNH7mqdwRChy6V2+IrhppL9JBlIgyXHhgJrWhSU3Y8Po2C/q/5W&#10;jenfHttLdnBvuTmNehulOu1mPgYRqAlf8b97rRUM4/r4Jf4AOf0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Nv1pvwAAANsAAAAPAAAAAAAAAAAAAAAAAJgCAABkcnMvZG93bnJl&#10;di54bWxQSwUGAAAAAAQABAD1AAAAhAMAAAAA&#10;" filled="f" strokecolor="black [3213]" strokeweight=".25pt">
                  <v:stroke dashstyle="longDashDotDot"/>
                </v:oval>
                <v:group id="Groupe 76" o:spid="_x0000_s1028" style="position:absolute;left:634;top:1215;width:11562;height:18435" coordsize="11561,184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EcaVcUAAADbAAAADwAAAGRycy9kb3ducmV2LnhtbESPT2vCQBTE74V+h+UV&#10;ejObtGglZhWRtvQQBLUg3h7ZZxLMvg3Zbf58e7dQ6HGYmd8w2WY0jeipc7VlBUkUgyAurK65VPB9&#10;+pgtQTiPrLGxTAomcrBZPz5kmGo78IH6oy9FgLBLUUHlfZtK6YqKDLrItsTBu9rOoA+yK6XucAhw&#10;08iXOF5IgzWHhQpb2lVU3I4/RsHngMP2NXnv89t1N11O8/05T0ip56dxuwLhafT/4b/2l1bwto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BHGlXFAAAA2wAA&#10;AA8AAAAAAAAAAAAAAAAAqgIAAGRycy9kb3ducmV2LnhtbFBLBQYAAAAABAAEAPoAAACcAwAAAAA=&#10;">
                  <v:oval id="Ellipse 46" o:spid="_x0000_s1029" style="position:absolute;left:6184;top:1479;width:1212;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gbYsEA&#10;AADbAAAADwAAAGRycy9kb3ducmV2LnhtbESPzYrCMBSF94LvEK7gTlNFZKxGEVFwMwyjIi4vzTUp&#10;Njeliba+/WRgYJaH8/NxVpvOVeJFTSg9K5iMMxDEhdclGwWX82H0ASJEZI2VZ1LwpgCbdb+3wlz7&#10;lr/pdYpGpBEOOSqwMda5lKGw5DCMfU2cvLtvHMYkGyN1g20ad5WcZtlcOiw5ESzWtLNUPE5PlyD7&#10;6eTz2H29b9fiQnbXmnphWqWGg267BBGpi//hv/ZRK5jN4fdL+gFy/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CIG2LBAAAA2wAAAA8AAAAAAAAAAAAAAAAAmAIAAGRycy9kb3du&#10;cmV2LnhtbFBLBQYAAAAABAAEAPUAAACGAwAAAAA=&#10;" strokeweight="1.25pt"/>
                  <v:group id="Groupe 75" o:spid="_x0000_s1030" style="position:absolute;width:11561;height:18434" coordsize="11561,184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JWEIsUAAADbAAAADwAAAGRycy9kb3ducmV2LnhtbESPT2vCQBTE70K/w/IK&#10;vdVNWtJKdBWRtvQgBZOCeHtkn0kw+zZkt/nz7V2h4HGYmd8wq81oGtFT52rLCuJ5BIK4sLrmUsFv&#10;/vm8AOE8ssbGMimYyMFm/TBbYartwAfqM1+KAGGXooLK+zaV0hUVGXRz2xIH72w7gz7IrpS6wyHA&#10;TSNfouhNGqw5LFTY0q6i4pL9GQVfAw7b1/ij31/Ou+mUJz/HfUxKPT2O2yUIT6O/h//b31rBew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CVhCLFAAAA2wAA&#10;AA8AAAAAAAAAAAAAAAAAqgIAAGRycy9kb3ducmV2LnhtbFBLBQYAAAAABAAEAPoAAACcAwAAAAA=&#10;">
                    <v:oval id="Ellipse 48" o:spid="_x0000_s1031" style="position:absolute;left:6184;top:14640;width:1212;height:1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sqi8AA&#10;AADbAAAADwAAAGRycy9kb3ducmV2LnhtbERPTWsCMRC9F/ofwgjealaR0q5GEWnBi5SqFI/DZkwW&#10;N5Nlk7rrv3cOhR4f73u5HkKjbtSlOrKB6aQARVxFW7MzcDp+vryBShnZYhOZDNwpwXr1/LTE0sae&#10;v+l2yE5JCKcSDfic21LrVHkKmCaxJRbuEruAWWDntO2wl/DQ6FlRvOqANUuDx5a2nqrr4TdIycds&#10;ut8NX/fzT3Uiv+1d++56Y8ajYbMAlWnI/+I/984amMtY+SI/QK8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lsqi8AAAADbAAAADwAAAAAAAAAAAAAAAACYAgAAZHJzL2Rvd25y&#10;ZXYueG1sUEsFBgAAAAAEAAQA9QAAAIUDAAAAAA==&#10;" strokeweight="1.25pt"/>
                    <v:group id="Groupe 74" o:spid="_x0000_s1032" style="position:absolute;width:11561;height:18434" coordsize="11561,184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9khucYAAADbAAAADwAAAGRycy9kb3ducmV2LnhtbESPW2vCQBSE3wv+h+UI&#10;faub2FYlZhURW/ogghcQ3w7Zkwtmz4bsNon/vlso9HGYmW+YdD2YWnTUusqygngSgSDOrK64UHA5&#10;f7wsQDiPrLG2TAoe5GC9Gj2lmGjb85G6ky9EgLBLUEHpfZNI6bKSDLqJbYiDl9vWoA+yLaRusQ9w&#10;U8tpFM2kwYrDQokNbUvK7qdvo+Czx37zGu+6/T3fPm7n98N1H5NSz+NhswThafD/4b/2l1Ywf4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P2SG5xgAAANsA&#10;AAAPAAAAAAAAAAAAAAAAAKoCAABkcnMvZG93bnJldi54bWxQSwUGAAAAAAQABAD6AAAAnQMAAAAA&#10;">
                      <v:group id="Groupe 73" o:spid="_x0000_s1033" style="position:absolute;width:11561;height:18434" coordsize="11561,184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DC5zcQAAADbAAAADwAAAGRycy9kb3ducmV2LnhtbESPT4vCMBTE7wt+h/AE&#10;b2taxVWqUURc8SCCf0C8PZpnW2xeSpNt67ffLAh7HGbmN8xi1ZlSNFS7wrKCeBiBIE6tLjhTcL18&#10;f85AOI+ssbRMCl7kYLXsfSww0bblEzVnn4kAYZeggtz7KpHSpTkZdENbEQfvYWuDPsg6k7rGNsBN&#10;KUdR9CUNFhwWcqxok1P6PP8YBbsW2/U43jaH52Pzul8mx9shJqUG/W49B+Gp8//hd3uvFUzH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DC5zcQAAADbAAAA&#10;DwAAAAAAAAAAAAAAAACqAgAAZHJzL2Rvd25yZXYueG1sUEsFBgAAAAAEAAQA+gAAAJsDAAAAAA==&#10;">
                        <v:group id="Groupe 69" o:spid="_x0000_s1034" style="position:absolute;left:2008;width:9553;height:17878" coordsize="6666,158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AEY+sUAAADbAAAADwAAAGRycy9kb3ducmV2LnhtbESPT2vCQBTE74V+h+UV&#10;ejObtCg1ZhWRtvQQBLUg3h7ZZxLMvg3Zbf58e7dQ6HGYmd8w2WY0jeipc7VlBUkUgyAurK65VPB9&#10;+pi9gXAeWWNjmRRM5GCzfnzIMNV24AP1R1+KAGGXooLK+zaV0hUVGXSRbYmDd7WdQR9kV0rd4RDg&#10;ppEvcbyQBmsOCxW2tKuouB1/jILPAYfta/Le57frbrqc5vtznpBSz0/jdgXC0+j/w3/tL61gsYT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QBGPrFAAAA2wAA&#10;AA8AAAAAAAAAAAAAAAAAqgIAAGRycy9kb3ducmV2LnhtbFBLBQYAAAAABAAEAPoAAACcAwAAAAA=&#10;">
                          <v:shape id="Forme libre 67" o:spid="_x0000_s1035" style="position:absolute;left:3275;width:3391;height:15843;visibility:visible;mso-wrap-style:square;v-text-anchor:middle" coordsize="339213,15843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XQc8IA&#10;AADbAAAADwAAAGRycy9kb3ducmV2LnhtbESPQYvCMBSE74L/ITzBm6btQaUaRQRB9mZV8Phonm21&#10;ealNVqu/3ggLexxm5htmsepMLR7UusqygngcgSDOra64UHA8bEczEM4ja6wtk4IXOVgt+70Fpto+&#10;eU+PzBciQNilqKD0vkmldHlJBt3YNsTBu9jWoA+yLaRu8RngppZJFE2kwYrDQokNbUrKb9mvUXB9&#10;v+LbKTnPjtPivj5lpk7cT6zUcNCt5yA8df4//NfeaQWTKXy/hB8gl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RdBzwgAAANsAAAAPAAAAAAAAAAAAAAAAAJgCAABkcnMvZG93&#10;bnJldi54bWxQSwUGAAAAAAQABAD1AAAAhwMAAAAA&#10;" path="m,16772c10848,-1484,21696,-19740,73025,48522v51329,68262,194204,276225,234950,377825c348721,527947,347133,522126,317500,658122,287867,794118,164571,1129080,130175,1242322v-34396,113242,-5292,46567,-19050,95250c97367,1386255,64029,1496851,47625,1534422v-16404,37571,-69850,74612,-34925,28575e" filled="f" strokecolor="black [3213]" strokeweight="1.25pt">
                            <v:path arrowok="t" o:connecttype="custom" o:connectlocs="0,16771;72999,48520;307863,426327;317385,658091;130128,1242264;111085,1337510;47608,1534350;12695,1562924" o:connectangles="0,0,0,0,0,0,0,0"/>
                          </v:shape>
                          <v:shape id="Forme libre 68" o:spid="_x0000_s1036" style="position:absolute;width:3390;height:15843;flip:x;visibility:visible;mso-wrap-style:square;v-text-anchor:middle" coordsize="339213,15843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ncD74A&#10;AADbAAAADwAAAGRycy9kb3ducmV2LnhtbERPPWvDMBDdC/0P4gLZajmlOK1jOZRAodCpSel8WBfb&#10;xLozkpIo/z4aCh0f77vZJjepC/kwChtYFSUo4k7syL2Bn8PH0yuoEJEtTsJk4EYBtu3jQ4O1lSt/&#10;02Ufe5VDONRoYIhxrrUO3UAOQyEzceaO4h3GDH2vrcdrDneTfi7LSjscOTcMONNuoO60PzsD9rfz&#10;Tm5ReK5WX+nlzUuq1sYsF+l9AypSiv/iP/enNVDlsflL/gG6vQ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FJ3A++AAAA2wAAAA8AAAAAAAAAAAAAAAAAmAIAAGRycy9kb3ducmV2&#10;LnhtbFBLBQYAAAAABAAEAPUAAACDAwAAAAA=&#10;" path="m,16772c10848,-1484,21696,-19740,73025,48522v51329,68262,194204,276225,234950,377825c348721,527947,347133,522126,317500,658122,287867,794118,164571,1129080,130175,1242322v-34396,113242,-5292,46567,-19050,95250c97367,1386255,64029,1496851,47625,1534422v-16404,37571,-69850,74612,-34925,28575e" filled="f" strokecolor="black [3213]" strokeweight="1.25pt">
                            <v:path arrowok="t" o:connecttype="custom" o:connectlocs="0,16771;72999,48520;307863,426327;317385,658091;130128,1242264;111085,1337510;47608,1534350;12695,1562924" o:connectangles="0,0,0,0,0,0,0,0"/>
                          </v:shape>
                        </v:group>
                        <v:line id="Connecteur droit 45" o:spid="_x0000_s1037" style="position:absolute;visibility:visible;mso-wrap-style:square" from="52,10676" to="6644,106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xYO9MMAAADbAAAADwAAAGRycy9kb3ducmV2LnhtbESP0WrCQBRE3wv9h+UW+lY3qRpKdCNF&#10;KhQE0egH3GavSeju3ZBdTfr3XUHwcZiZM8xyNVojrtT71rGCdJKAIK6cbrlWcDpu3j5A+ICs0Tgm&#10;BX/kYVU8Py0x127gA13LUIsIYZ+jgiaELpfSVw1Z9BPXEUfv7HqLIcq+lrrHIcKtke9JkkmLLceF&#10;BjtaN1T9lherYNiXm3G3ddqe3DprTZb+TL+MUq8v4+cCRKAxPML39rdWMJvD7Uv8AbL4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MWDvTDAAAA2wAAAA8AAAAAAAAAAAAA&#10;AAAAoQIAAGRycy9kb3ducmV2LnhtbFBLBQYAAAAABAAEAPkAAACRAwAAAAA=&#10;" strokeweight="1.25pt"/>
                        <v:line id="Connecteur droit 39" o:spid="_x0000_s1038" style="position:absolute;visibility:visible;mso-wrap-style:square" from="0,10623" to="0,184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l13jMIAAADbAAAADwAAAGRycy9kb3ducmV2LnhtbESP0YrCMBRE3xf8h3AF39bUFYpWo4go&#10;CAuLVj/g2lzbYnJTmqzt/v1GEHwcZuYMs1z31ogHtb52rGAyTkAQF07XXCq4nPefMxA+IGs0jknB&#10;H3lYrwYfS8y06/hEjzyUIkLYZ6igCqHJpPRFRRb92DXE0bu51mKIsi2lbrGLcGvkV5Kk0mLNcaHC&#10;hrYVFff81yrojvm+//l22l7cNq1NOrlOd0ap0bDfLEAE6sM7/GoftILpHJ5f4g+Qq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l13jMIAAADbAAAADwAAAAAAAAAAAAAA&#10;AAChAgAAZHJzL2Rvd25yZXYueG1sUEsFBgAAAAAEAAQA+QAAAJADAAAAAA==&#10;" strokeweight="1.25pt"/>
                      </v:group>
                      <v:oval id="Ellipse 34" o:spid="_x0000_s1039" style="position:absolute;left:6184;top:10042;width:1212;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BT88MA&#10;AADbAAAADwAAAGRycy9kb3ducmV2LnhtbESPXWvCMBSG7wf+h3CE3c1UHeK6piKi4M0YfiC7PDRn&#10;SbE5KU209d8vg8EuX96Ph7dYDa4Rd+pC7VnBdJKBIK68rtkoOJ92L0sQISJrbDyTggcFWJWjpwJz&#10;7Xs+0P0YjUgjHHJUYGNscylDZclhmPiWOHnfvnMYk+yM1B32adw1cpZlC+mw5kSw2NLGUnU93lyC&#10;bGfTj/3w+fi6VGeym960b6ZX6nk8rN9BRBrif/ivvdcK5q/w+yX9AF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xBT88MAAADbAAAADwAAAAAAAAAAAAAAAACYAgAAZHJzL2Rv&#10;d25yZXYueG1sUEsFBgAAAAAEAAQA9QAAAIgDAAAAAA==&#10;" strokeweight="1.25pt"/>
                    </v:group>
                  </v:group>
                </v:group>
              </v:group>
            </w:pict>
          </mc:Fallback>
        </mc:AlternateContent>
      </w:r>
    </w:p>
    <w:p w:rsidR="00811487" w:rsidRDefault="00F316C5" w:rsidP="00811487">
      <w:pPr>
        <w:pStyle w:val="TitreDP"/>
        <w:rPr>
          <w:noProof/>
          <w:lang w:eastAsia="fr-FR"/>
        </w:rPr>
      </w:pPr>
      <w:r>
        <w:rPr>
          <w:noProof/>
          <w:lang w:eastAsia="fr-FR"/>
        </w:rPr>
        <mc:AlternateContent>
          <mc:Choice Requires="wpg">
            <w:drawing>
              <wp:anchor distT="0" distB="0" distL="114300" distR="114300" simplePos="0" relativeHeight="251662336" behindDoc="0" locked="0" layoutInCell="1" allowOverlap="1">
                <wp:simplePos x="0" y="0"/>
                <wp:positionH relativeFrom="column">
                  <wp:posOffset>4766945</wp:posOffset>
                </wp:positionH>
                <wp:positionV relativeFrom="paragraph">
                  <wp:posOffset>234950</wp:posOffset>
                </wp:positionV>
                <wp:extent cx="628650" cy="450850"/>
                <wp:effectExtent l="0" t="0" r="0" b="63500"/>
                <wp:wrapNone/>
                <wp:docPr id="232" name="Groupe 2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28650" cy="450850"/>
                          <a:chOff x="0" y="0"/>
                          <a:chExt cx="628650" cy="450850"/>
                        </a:xfrm>
                      </wpg:grpSpPr>
                      <wps:wsp>
                        <wps:cNvPr id="8" name="Connecteur droit avec flèche 1"/>
                        <wps:cNvCnPr/>
                        <wps:spPr bwMode="auto">
                          <a:xfrm flipV="1">
                            <a:off x="222250" y="57150"/>
                            <a:ext cx="0" cy="393700"/>
                          </a:xfrm>
                          <a:prstGeom prst="straightConnector1">
                            <a:avLst/>
                          </a:prstGeom>
                          <a:noFill/>
                          <a:ln w="6350">
                            <a:solidFill>
                              <a:srgbClr val="000000"/>
                            </a:solidFill>
                            <a:round/>
                            <a:headEnd/>
                            <a:tailEnd type="stealth" w="sm" len="lg"/>
                          </a:ln>
                          <a:extLst>
                            <a:ext uri="{909E8E84-426E-40DD-AFC4-6F175D3DCCD1}">
                              <a14:hiddenFill xmlns:a14="http://schemas.microsoft.com/office/drawing/2010/main">
                                <a:noFill/>
                              </a14:hiddenFill>
                            </a:ext>
                          </a:extLst>
                        </wps:spPr>
                        <wps:bodyPr/>
                      </wps:wsp>
                      <wps:wsp>
                        <wps:cNvPr id="224" name="Connecteur droit avec flèche 224"/>
                        <wps:cNvCnPr/>
                        <wps:spPr bwMode="auto">
                          <a:xfrm>
                            <a:off x="127000" y="400050"/>
                            <a:ext cx="469900" cy="0"/>
                          </a:xfrm>
                          <a:prstGeom prst="straightConnector1">
                            <a:avLst/>
                          </a:prstGeom>
                          <a:noFill/>
                          <a:ln w="6350">
                            <a:solidFill>
                              <a:srgbClr val="000000"/>
                            </a:solidFill>
                            <a:round/>
                            <a:headEnd/>
                            <a:tailEnd type="stealth" w="sm" len="lg"/>
                          </a:ln>
                          <a:extLst>
                            <a:ext uri="{909E8E84-426E-40DD-AFC4-6F175D3DCCD1}">
                              <a14:hiddenFill xmlns:a14="http://schemas.microsoft.com/office/drawing/2010/main">
                                <a:noFill/>
                              </a14:hiddenFill>
                            </a:ext>
                          </a:extLst>
                        </wps:spPr>
                        <wps:bodyPr/>
                      </wps:wsp>
                      <wps:wsp>
                        <wps:cNvPr id="226" name="Zone de texte 226"/>
                        <wps:cNvSpPr txBox="1"/>
                        <wps:spPr>
                          <a:xfrm>
                            <a:off x="330200" y="171450"/>
                            <a:ext cx="298450" cy="2730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B57BC" w:rsidRPr="00271EAE" w:rsidRDefault="005B57BC" w:rsidP="00811487">
                              <w:pPr>
                                <w:rPr>
                                  <w:sz w:val="22"/>
                                </w:rPr>
                              </w:pPr>
                              <w:r>
                                <w:rPr>
                                  <w:sz w:val="22"/>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31" name="Zone de texte 231"/>
                        <wps:cNvSpPr txBox="1"/>
                        <wps:spPr>
                          <a:xfrm>
                            <a:off x="0" y="0"/>
                            <a:ext cx="298450" cy="2730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B57BC" w:rsidRPr="00271EAE" w:rsidRDefault="005B57BC" w:rsidP="00811487">
                              <w:pPr>
                                <w:rPr>
                                  <w:sz w:val="22"/>
                                </w:rPr>
                              </w:pPr>
                              <w:proofErr w:type="gramStart"/>
                              <w:r>
                                <w:rPr>
                                  <w:sz w:val="22"/>
                                </w:rPr>
                                <w:t>y</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Groupe 232" o:spid="_x0000_s1142" style="position:absolute;left:0;text-align:left;margin-left:375.35pt;margin-top:18.5pt;width:49.5pt;height:35.5pt;z-index:251662336" coordsize="6286,45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">
                <v:shape id="Connecteur droit avec flèche 1" o:spid="_x0000_s1143" type="#_x0000_t32" style="position:absolute;left:2222;top:571;width:0;height:393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Q/cycAAAADaAAAADwAAAGRycy9kb3ducmV2LnhtbERPy4rCMBTdD/gP4QruxlSxjlajOIOi&#10;MKv6wO2lubbF5qY2Uevfm8XALA/nPV+2phIPalxpWcGgH4EgzqwuOVdwPGw+JyCcR9ZYWSYFL3Kw&#10;XHQ+5pho++SUHnufixDCLkEFhfd1IqXLCjLo+rYmDtzFNgZ9gE0udYPPEG4qOYyisTRYcmgosKaf&#10;grLr/m4UjE64pep2j91XeZumv+t4/H2Olep129UMhKfW/4v/3DutIGwNV8INkIs3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kP3MnAAAAA2gAAAA8AAAAAAAAAAAAAAAAA&#10;oQIAAGRycy9kb3ducmV2LnhtbFBLBQYAAAAABAAEAPkAAACOAwAAAAA=&#10;" strokeweight=".5pt">
                  <v:stroke endarrow="classic" endarrowwidth="narrow" endarrowlength="long"/>
                </v:shape>
                <v:shape id="Connecteur droit avec flèche 224" o:spid="_x0000_s1144" type="#_x0000_t32" style="position:absolute;left:1270;top:4000;width:469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P8cYAAADcAAAADwAAAGRycy9kb3ducmV2LnhtbESPQWvCQBSE7wX/w/IEb82moS2SukpR&#10;StODBW09eHvNPpNg9m26u2r8964geBxm5htmMutNK47kfGNZwVOSgiAurW64UvD78/E4BuEDssbW&#10;Mik4k4fZdPAwwVzbE6/ouA6ViBD2OSqoQ+hyKX1Zk0Gf2I44ejvrDIYoXSW1w1OEm1ZmafoqDTYc&#10;F2rsaF5TuV8fjILV32axNNvv/9ZUL/bLZUVPn4VSo2H//gYiUB/u4Vu70Aqy7BmuZ+IRkN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f2z/HGAAAA3AAAAA8AAAAAAAAA&#10;AAAAAAAAoQIAAGRycy9kb3ducmV2LnhtbFBLBQYAAAAABAAEAPkAAACUAwAAAAA=&#10;" strokeweight=".5pt">
                  <v:stroke endarrow="classic" endarrowwidth="narrow" endarrowlength="long"/>
                </v:shape>
                <v:shape id="Zone de texte 226" o:spid="_x0000_s1145" type="#_x0000_t202" style="position:absolute;left:3302;top:1714;width:2984;height:27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EK8MYA&#10;AADcAAAADwAAAGRycy9kb3ducmV2LnhtbESPT2vCQBTE74V+h+UVems2BioSs4YQEEtpD/65eHtm&#10;n0kw+zZmtxr99N1CweMwM79hsnw0nbjQ4FrLCiZRDIK4srrlWsFuu3ybgXAeWWNnmRTcyEG+eH7K&#10;MNX2ymu6bHwtAoRdigoa7/tUSlc1ZNBFticO3tEOBn2QQy31gNcAN51M4ngqDbYcFhrsqWyoOm1+&#10;jILPcvmN60NiZveuXH0di/68278r9foyFnMQnkb/CP+3P7SCJJnC35lw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aEK8MYAAADcAAAADwAAAAAAAAAAAAAAAACYAgAAZHJz&#10;L2Rvd25yZXYueG1sUEsFBgAAAAAEAAQA9QAAAIsDAAAAAA==&#10;" filled="f" stroked="f" strokeweight=".5pt">
                  <v:textbox>
                    <w:txbxContent>
                      <w:p w:rsidR="005B57BC" w:rsidRPr="00271EAE" w:rsidRDefault="005B57BC" w:rsidP="00811487">
                        <w:pPr>
                          <w:rPr>
                            <w:sz w:val="22"/>
                          </w:rPr>
                        </w:pPr>
                        <w:r>
                          <w:rPr>
                            <w:sz w:val="22"/>
                          </w:rPr>
                          <w:t>x</w:t>
                        </w:r>
                      </w:p>
                    </w:txbxContent>
                  </v:textbox>
                </v:shape>
                <v:shape id="Zone de texte 231" o:spid="_x0000_s1146" type="#_x0000_t202" style="position:absolute;width:2984;height:27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EEWcYA&#10;AADcAAAADwAAAGRycy9kb3ducmV2LnhtbESPQWvCQBSE70L/w/IKvenGlIqkriIBUUp70Hrx9sw+&#10;k9DdtzG7Jml/fbcg9DjMzDfMYjVYIzpqfe1YwXSSgCAunK65VHD83IznIHxA1mgck4Jv8rBaPowW&#10;mGnX8566QyhFhLDPUEEVQpNJ6YuKLPqJa4ijd3GtxRBlW0rdYh/h1sg0SWbSYs1xocKG8oqKr8PN&#10;KnjLNx+4P6d2/mPy7ftl3VyPpxelnh6H9SuIQEP4D9/bO60gfZ7C35l4BOTy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5EEWcYAAADcAAAADwAAAAAAAAAAAAAAAACYAgAAZHJz&#10;L2Rvd25yZXYueG1sUEsFBgAAAAAEAAQA9QAAAIsDAAAAAA==&#10;" filled="f" stroked="f" strokeweight=".5pt">
                  <v:textbox>
                    <w:txbxContent>
                      <w:p w:rsidR="005B57BC" w:rsidRPr="00271EAE" w:rsidRDefault="005B57BC" w:rsidP="00811487">
                        <w:pPr>
                          <w:rPr>
                            <w:sz w:val="22"/>
                          </w:rPr>
                        </w:pPr>
                        <w:proofErr w:type="gramStart"/>
                        <w:r>
                          <w:rPr>
                            <w:sz w:val="22"/>
                          </w:rPr>
                          <w:t>y</w:t>
                        </w:r>
                        <w:proofErr w:type="gramEnd"/>
                      </w:p>
                    </w:txbxContent>
                  </v:textbox>
                </v:shape>
              </v:group>
            </w:pict>
          </mc:Fallback>
        </mc:AlternateContent>
      </w:r>
      <w:r>
        <w:rPr>
          <w:noProof/>
          <w:lang w:eastAsia="fr-FR"/>
        </w:rPr>
        <mc:AlternateContent>
          <mc:Choice Requires="wps">
            <w:drawing>
              <wp:anchor distT="0" distB="0" distL="114300" distR="114300" simplePos="0" relativeHeight="251650048" behindDoc="0" locked="0" layoutInCell="1" allowOverlap="1">
                <wp:simplePos x="0" y="0"/>
                <wp:positionH relativeFrom="column">
                  <wp:posOffset>5013960</wp:posOffset>
                </wp:positionH>
                <wp:positionV relativeFrom="paragraph">
                  <wp:posOffset>52070</wp:posOffset>
                </wp:positionV>
                <wp:extent cx="895985" cy="45085"/>
                <wp:effectExtent l="38100" t="19050" r="18415" b="69215"/>
                <wp:wrapNone/>
                <wp:docPr id="123" name="Connecteur droit avec flèche 12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flipH="1">
                          <a:off x="0" y="0"/>
                          <a:ext cx="895985" cy="45085"/>
                        </a:xfrm>
                        <a:prstGeom prst="straightConnector1">
                          <a:avLst/>
                        </a:prstGeom>
                        <a:noFill/>
                        <a:ln w="3175">
                          <a:solidFill>
                            <a:srgbClr val="000000"/>
                          </a:solidFill>
                          <a:round/>
                          <a:headEnd/>
                          <a:tailEnd type="stealth" w="sm"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id="Connecteur droit avec flèche 123" o:spid="_x0000_s1026" type="#_x0000_t32" style="position:absolute;margin-left:394.8pt;margin-top:4.1pt;width:70.55pt;height:3.55pt;flip:x;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" strokeweight=".25pt">
                <v:stroke endarrow="classic" endarrowwidth="narrow"/>
                <o:lock v:ext="edit" shapetype="f"/>
              </v:shape>
            </w:pict>
          </mc:Fallback>
        </mc:AlternateContent>
      </w:r>
      <w:r>
        <w:rPr>
          <w:noProof/>
          <w:lang w:eastAsia="fr-FR"/>
        </w:rPr>
        <mc:AlternateContent>
          <mc:Choice Requires="wps">
            <w:drawing>
              <wp:anchor distT="0" distB="0" distL="114300" distR="114300" simplePos="0" relativeHeight="251624448" behindDoc="0" locked="0" layoutInCell="1" allowOverlap="1">
                <wp:simplePos x="0" y="0"/>
                <wp:positionH relativeFrom="column">
                  <wp:posOffset>3839210</wp:posOffset>
                </wp:positionH>
                <wp:positionV relativeFrom="paragraph">
                  <wp:posOffset>29210</wp:posOffset>
                </wp:positionV>
                <wp:extent cx="466090" cy="291465"/>
                <wp:effectExtent l="0" t="0" r="67310" b="51435"/>
                <wp:wrapNone/>
                <wp:docPr id="96" name="Connecteur droit 9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466090" cy="291465"/>
                        </a:xfrm>
                        <a:prstGeom prst="line">
                          <a:avLst/>
                        </a:prstGeom>
                        <a:noFill/>
                        <a:ln w="3175">
                          <a:solidFill>
                            <a:srgbClr val="000000"/>
                          </a:solidFill>
                          <a:round/>
                          <a:headEnd/>
                          <a:tailEnd type="stealth" w="sm" len="lg"/>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id="Connecteur droit 96" o:spid="_x0000_s1026" style="position:absolute;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2.3pt,2.3pt" to="339pt,2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" strokeweight=".25pt">
                <v:stroke endarrow="classic" endarrowwidth="narrow" endarrowlength="long"/>
                <o:lock v:ext="edit" shapetype="f"/>
              </v:line>
            </w:pict>
          </mc:Fallback>
        </mc:AlternateContent>
      </w:r>
    </w:p>
    <w:p w:rsidR="00811487" w:rsidRDefault="00F316C5" w:rsidP="00811487">
      <w:pPr>
        <w:pStyle w:val="TitreDP"/>
        <w:rPr>
          <w:noProof/>
          <w:lang w:eastAsia="fr-FR"/>
        </w:rPr>
      </w:pPr>
      <w:r>
        <w:rPr>
          <w:noProof/>
          <w:lang w:eastAsia="fr-FR"/>
        </w:rPr>
        <mc:AlternateContent>
          <mc:Choice Requires="wps">
            <w:drawing>
              <wp:anchor distT="0" distB="0" distL="114300" distR="114300" simplePos="0" relativeHeight="251604992" behindDoc="0" locked="0" layoutInCell="1" allowOverlap="1">
                <wp:simplePos x="0" y="0"/>
                <wp:positionH relativeFrom="column">
                  <wp:posOffset>3826510</wp:posOffset>
                </wp:positionH>
                <wp:positionV relativeFrom="paragraph">
                  <wp:posOffset>235585</wp:posOffset>
                </wp:positionV>
                <wp:extent cx="742950" cy="655955"/>
                <wp:effectExtent l="0" t="38100" r="57150" b="29845"/>
                <wp:wrapNone/>
                <wp:docPr id="87" name="Connecteur droit 8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flipV="1">
                          <a:off x="0" y="0"/>
                          <a:ext cx="742950" cy="655955"/>
                        </a:xfrm>
                        <a:prstGeom prst="line">
                          <a:avLst/>
                        </a:prstGeom>
                        <a:noFill/>
                        <a:ln w="3175">
                          <a:solidFill>
                            <a:srgbClr val="000000"/>
                          </a:solidFill>
                          <a:round/>
                          <a:headEnd/>
                          <a:tailEnd type="stealth" w="sm" len="lg"/>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id="Connecteur droit 87" o:spid="_x0000_s1026" style="position:absolute;flip:y;z-index:25160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1.3pt,18.55pt" to="359.8pt,7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" strokeweight=".25pt">
                <v:stroke endarrow="classic" endarrowwidth="narrow" endarrowlength="long"/>
                <o:lock v:ext="edit" shapetype="f"/>
              </v:line>
            </w:pict>
          </mc:Fallback>
        </mc:AlternateContent>
      </w:r>
      <w:r>
        <w:rPr>
          <w:noProof/>
          <w:lang w:eastAsia="fr-FR"/>
        </w:rPr>
        <mc:AlternateContent>
          <mc:Choice Requires="wps">
            <w:drawing>
              <wp:anchor distT="0" distB="0" distL="114300" distR="114300" simplePos="0" relativeHeight="251640832" behindDoc="0" locked="0" layoutInCell="1" allowOverlap="1">
                <wp:simplePos x="0" y="0"/>
                <wp:positionH relativeFrom="column">
                  <wp:posOffset>5025390</wp:posOffset>
                </wp:positionH>
                <wp:positionV relativeFrom="paragraph">
                  <wp:posOffset>268605</wp:posOffset>
                </wp:positionV>
                <wp:extent cx="930910" cy="318770"/>
                <wp:effectExtent l="38100" t="0" r="21590" b="62230"/>
                <wp:wrapNone/>
                <wp:docPr id="101" name="Connecteur droit avec flèche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flipH="1">
                          <a:off x="0" y="0"/>
                          <a:ext cx="930910" cy="318770"/>
                        </a:xfrm>
                        <a:prstGeom prst="straightConnector1">
                          <a:avLst/>
                        </a:prstGeom>
                        <a:noFill/>
                        <a:ln w="3175">
                          <a:solidFill>
                            <a:srgbClr val="000000"/>
                          </a:solidFill>
                          <a:round/>
                          <a:headEnd/>
                          <a:tailEnd type="stealth" w="sm"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id="Connecteur droit avec flèche 101" o:spid="_x0000_s1026" type="#_x0000_t32" style="position:absolute;margin-left:395.7pt;margin-top:21.15pt;width:73.3pt;height:25.1pt;flip:x;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" strokeweight=".25pt">
                <v:stroke endarrow="classic" endarrowwidth="narrow"/>
                <o:lock v:ext="edit" shapetype="f"/>
              </v:shape>
            </w:pict>
          </mc:Fallback>
        </mc:AlternateContent>
      </w:r>
      <w:r>
        <w:rPr>
          <w:noProof/>
          <w:lang w:eastAsia="fr-FR"/>
        </w:rPr>
        <mc:AlternateContent>
          <mc:Choice Requires="wps">
            <w:drawing>
              <wp:anchor distT="0" distB="0" distL="114300" distR="114300" simplePos="0" relativeHeight="251641856" behindDoc="0" locked="0" layoutInCell="1" allowOverlap="1">
                <wp:simplePos x="0" y="0"/>
                <wp:positionH relativeFrom="column">
                  <wp:posOffset>5865495</wp:posOffset>
                </wp:positionH>
                <wp:positionV relativeFrom="paragraph">
                  <wp:posOffset>146050</wp:posOffset>
                </wp:positionV>
                <wp:extent cx="398145" cy="278130"/>
                <wp:effectExtent l="0" t="0" r="20955" b="26670"/>
                <wp:wrapNone/>
                <wp:docPr id="102" name="Zone de texte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98145" cy="278130"/>
                        </a:xfrm>
                        <a:prstGeom prst="rect">
                          <a:avLst/>
                        </a:prstGeom>
                        <a:solidFill>
                          <a:schemeClr val="lt1"/>
                        </a:solidFill>
                        <a:ln w="63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rsidR="005B57BC" w:rsidRPr="00271EAE" w:rsidRDefault="005B57BC" w:rsidP="00811487">
                            <w:pPr>
                              <w:rPr>
                                <w:sz w:val="22"/>
                              </w:rPr>
                            </w:pPr>
                            <w:r>
                              <w:rPr>
                                <w:sz w:val="22"/>
                              </w:rPr>
                              <w:t>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Zone de texte 102" o:spid="_x0000_s1147" type="#_x0000_t202" style="position:absolute;left:0;text-align:left;margin-left:461.85pt;margin-top:11.5pt;width:31.35pt;height:21.9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" fillcolor="white [3201]" strokecolor="black [3213]" strokeweight=".5pt">
                <v:path arrowok="t"/>
                <v:textbox>
                  <w:txbxContent>
                    <w:p w:rsidR="005B57BC" w:rsidRPr="00271EAE" w:rsidRDefault="005B57BC" w:rsidP="00811487">
                      <w:pPr>
                        <w:rPr>
                          <w:sz w:val="22"/>
                        </w:rPr>
                      </w:pPr>
                      <w:r>
                        <w:rPr>
                          <w:sz w:val="22"/>
                        </w:rPr>
                        <w:t>F</w:t>
                      </w:r>
                    </w:p>
                  </w:txbxContent>
                </v:textbox>
              </v:shape>
            </w:pict>
          </mc:Fallback>
        </mc:AlternateContent>
      </w:r>
      <w:r>
        <w:rPr>
          <w:noProof/>
          <w:lang w:eastAsia="fr-FR"/>
        </w:rPr>
        <mc:AlternateContent>
          <mc:Choice Requires="wps">
            <w:drawing>
              <wp:anchor distT="0" distB="0" distL="114300" distR="114300" simplePos="0" relativeHeight="251621376" behindDoc="0" locked="0" layoutInCell="1" allowOverlap="1">
                <wp:simplePos x="0" y="0"/>
                <wp:positionH relativeFrom="column">
                  <wp:posOffset>3717290</wp:posOffset>
                </wp:positionH>
                <wp:positionV relativeFrom="paragraph">
                  <wp:posOffset>236855</wp:posOffset>
                </wp:positionV>
                <wp:extent cx="359410" cy="88265"/>
                <wp:effectExtent l="0" t="38100" r="40640" b="45085"/>
                <wp:wrapNone/>
                <wp:docPr id="93" name="Connecteur droit 9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flipV="1">
                          <a:off x="0" y="0"/>
                          <a:ext cx="359410" cy="88265"/>
                        </a:xfrm>
                        <a:prstGeom prst="line">
                          <a:avLst/>
                        </a:prstGeom>
                        <a:noFill/>
                        <a:ln w="3175">
                          <a:solidFill>
                            <a:srgbClr val="000000"/>
                          </a:solidFill>
                          <a:round/>
                          <a:headEnd/>
                          <a:tailEnd type="stealth" w="sm" len="lg"/>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id="Connecteur droit 93" o:spid="_x0000_s1026" style="position:absolute;flip:y;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2.7pt,18.65pt" to="321pt,2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" strokeweight=".25pt">
                <v:stroke endarrow="classic" endarrowwidth="narrow" endarrowlength="long"/>
                <o:lock v:ext="edit" shapetype="f"/>
              </v:line>
            </w:pict>
          </mc:Fallback>
        </mc:AlternateContent>
      </w:r>
      <w:r>
        <w:rPr>
          <w:noProof/>
          <w:lang w:eastAsia="fr-FR"/>
        </w:rPr>
        <mc:AlternateContent>
          <mc:Choice Requires="wps">
            <w:drawing>
              <wp:anchor distT="0" distB="0" distL="114300" distR="114300" simplePos="0" relativeHeight="251620352" behindDoc="0" locked="0" layoutInCell="1" allowOverlap="1">
                <wp:simplePos x="0" y="0"/>
                <wp:positionH relativeFrom="column">
                  <wp:posOffset>2291080</wp:posOffset>
                </wp:positionH>
                <wp:positionV relativeFrom="paragraph">
                  <wp:posOffset>283845</wp:posOffset>
                </wp:positionV>
                <wp:extent cx="373380" cy="77470"/>
                <wp:effectExtent l="38100" t="0" r="26670" b="55880"/>
                <wp:wrapNone/>
                <wp:docPr id="92" name="Connecteur droit 9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flipH="1">
                          <a:off x="0" y="0"/>
                          <a:ext cx="373380" cy="77470"/>
                        </a:xfrm>
                        <a:prstGeom prst="line">
                          <a:avLst/>
                        </a:prstGeom>
                        <a:noFill/>
                        <a:ln w="9525">
                          <a:solidFill>
                            <a:srgbClr val="000000"/>
                          </a:solidFill>
                          <a:round/>
                          <a:headEnd/>
                          <a:tailEnd type="oval"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id="Connecteur droit 92" o:spid="_x0000_s1026" style="position:absolute;flip:x;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0.4pt,22.35pt" to="209.8pt,2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">
                <v:stroke endarrow="oval"/>
                <o:lock v:ext="edit" shapetype="f"/>
              </v:line>
            </w:pict>
          </mc:Fallback>
        </mc:AlternateContent>
      </w:r>
    </w:p>
    <w:p w:rsidR="00811487" w:rsidRDefault="00F316C5" w:rsidP="00811487">
      <w:pPr>
        <w:pStyle w:val="TitreDP"/>
        <w:rPr>
          <w:noProof/>
          <w:lang w:eastAsia="fr-FR"/>
        </w:rPr>
      </w:pPr>
      <w:r>
        <w:rPr>
          <w:noProof/>
          <w:lang w:eastAsia="fr-FR"/>
        </w:rPr>
        <mc:AlternateContent>
          <mc:Choice Requires="wps">
            <w:drawing>
              <wp:anchor distT="0" distB="0" distL="114300" distR="114300" simplePos="0" relativeHeight="251643904" behindDoc="0" locked="0" layoutInCell="1" allowOverlap="1">
                <wp:simplePos x="0" y="0"/>
                <wp:positionH relativeFrom="column">
                  <wp:posOffset>5019675</wp:posOffset>
                </wp:positionH>
                <wp:positionV relativeFrom="paragraph">
                  <wp:posOffset>292100</wp:posOffset>
                </wp:positionV>
                <wp:extent cx="890270" cy="395605"/>
                <wp:effectExtent l="38100" t="0" r="24130" b="61595"/>
                <wp:wrapNone/>
                <wp:docPr id="118" name="Connecteur droit avec flèche 11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flipH="1">
                          <a:off x="0" y="0"/>
                          <a:ext cx="890270" cy="395605"/>
                        </a:xfrm>
                        <a:prstGeom prst="straightConnector1">
                          <a:avLst/>
                        </a:prstGeom>
                        <a:noFill/>
                        <a:ln w="3175">
                          <a:solidFill>
                            <a:srgbClr val="000000"/>
                          </a:solidFill>
                          <a:round/>
                          <a:headEnd/>
                          <a:tailEnd type="stealth" w="sm"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id="Connecteur droit avec flèche 118" o:spid="_x0000_s1026" type="#_x0000_t32" style="position:absolute;margin-left:395.25pt;margin-top:23pt;width:70.1pt;height:31.15pt;flip:x;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" strokeweight=".25pt">
                <v:stroke endarrow="classic" endarrowwidth="narrow"/>
                <o:lock v:ext="edit" shapetype="f"/>
              </v:shape>
            </w:pict>
          </mc:Fallback>
        </mc:AlternateContent>
      </w:r>
      <w:r>
        <w:rPr>
          <w:noProof/>
          <w:lang w:eastAsia="fr-FR"/>
        </w:rPr>
        <mc:AlternateContent>
          <mc:Choice Requires="wps">
            <w:drawing>
              <wp:anchor distT="0" distB="0" distL="114300" distR="114300" simplePos="0" relativeHeight="251645952" behindDoc="0" locked="0" layoutInCell="1" allowOverlap="1">
                <wp:simplePos x="0" y="0"/>
                <wp:positionH relativeFrom="column">
                  <wp:posOffset>5865495</wp:posOffset>
                </wp:positionH>
                <wp:positionV relativeFrom="paragraph">
                  <wp:posOffset>122555</wp:posOffset>
                </wp:positionV>
                <wp:extent cx="398145" cy="278130"/>
                <wp:effectExtent l="0" t="0" r="20955" b="26670"/>
                <wp:wrapNone/>
                <wp:docPr id="119" name="Zone de texte 1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98145" cy="278130"/>
                        </a:xfrm>
                        <a:prstGeom prst="rect">
                          <a:avLst/>
                        </a:prstGeom>
                        <a:solidFill>
                          <a:schemeClr val="lt1"/>
                        </a:solidFill>
                        <a:ln w="63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rsidR="005B57BC" w:rsidRPr="00271EAE" w:rsidRDefault="005B57BC" w:rsidP="00811487">
                            <w:pPr>
                              <w:rPr>
                                <w:sz w:val="22"/>
                              </w:rPr>
                            </w:pPr>
                            <w:r>
                              <w:rPr>
                                <w:sz w:val="22"/>
                              </w:rP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Zone de texte 119" o:spid="_x0000_s1148" type="#_x0000_t202" style="position:absolute;left:0;text-align:left;margin-left:461.85pt;margin-top:9.65pt;width:31.35pt;height:21.9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" fillcolor="white [3201]" strokecolor="black [3213]" strokeweight=".5pt">
                <v:path arrowok="t"/>
                <v:textbox>
                  <w:txbxContent>
                    <w:p w:rsidR="005B57BC" w:rsidRPr="00271EAE" w:rsidRDefault="005B57BC" w:rsidP="00811487">
                      <w:pPr>
                        <w:rPr>
                          <w:sz w:val="22"/>
                        </w:rPr>
                      </w:pPr>
                      <w:r>
                        <w:rPr>
                          <w:sz w:val="22"/>
                        </w:rPr>
                        <w:t>C</w:t>
                      </w:r>
                    </w:p>
                  </w:txbxContent>
                </v:textbox>
              </v:shape>
            </w:pict>
          </mc:Fallback>
        </mc:AlternateContent>
      </w:r>
      <w:r>
        <w:rPr>
          <w:noProof/>
          <w:lang w:eastAsia="fr-FR"/>
        </w:rPr>
        <mc:AlternateContent>
          <mc:Choice Requires="wps">
            <w:drawing>
              <wp:anchor distT="0" distB="0" distL="114300" distR="114300" simplePos="0" relativeHeight="251622400" behindDoc="0" locked="0" layoutInCell="1" allowOverlap="1">
                <wp:simplePos x="0" y="0"/>
                <wp:positionH relativeFrom="column">
                  <wp:posOffset>3717290</wp:posOffset>
                </wp:positionH>
                <wp:positionV relativeFrom="paragraph">
                  <wp:posOffset>321310</wp:posOffset>
                </wp:positionV>
                <wp:extent cx="615315" cy="728980"/>
                <wp:effectExtent l="0" t="38100" r="51435" b="33020"/>
                <wp:wrapNone/>
                <wp:docPr id="94" name="Connecteur droit 9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flipV="1">
                          <a:off x="0" y="0"/>
                          <a:ext cx="615315" cy="728980"/>
                        </a:xfrm>
                        <a:prstGeom prst="line">
                          <a:avLst/>
                        </a:prstGeom>
                        <a:noFill/>
                        <a:ln w="3175">
                          <a:solidFill>
                            <a:srgbClr val="000000"/>
                          </a:solidFill>
                          <a:round/>
                          <a:headEnd/>
                          <a:tailEnd type="stealth" w="sm" len="lg"/>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id="Connecteur droit 94" o:spid="_x0000_s1026" style="position:absolute;flip:y;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2.7pt,25.3pt" to="341.15pt,8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" strokeweight=".25pt">
                <v:stroke endarrow="classic" endarrowwidth="narrow" endarrowlength="long"/>
                <o:lock v:ext="edit" shapetype="f"/>
              </v:line>
            </w:pict>
          </mc:Fallback>
        </mc:AlternateContent>
      </w:r>
      <w:r>
        <w:rPr>
          <w:noProof/>
          <w:lang w:eastAsia="fr-FR"/>
        </w:rPr>
        <mc:AlternateContent>
          <mc:Choice Requires="wps">
            <w:drawing>
              <wp:anchor distT="0" distB="0" distL="114300" distR="114300" simplePos="0" relativeHeight="251617280" behindDoc="0" locked="0" layoutInCell="1" allowOverlap="1">
                <wp:simplePos x="0" y="0"/>
                <wp:positionH relativeFrom="column">
                  <wp:posOffset>1360805</wp:posOffset>
                </wp:positionH>
                <wp:positionV relativeFrom="paragraph">
                  <wp:posOffset>115570</wp:posOffset>
                </wp:positionV>
                <wp:extent cx="1111250" cy="342900"/>
                <wp:effectExtent l="38100" t="38100" r="12700" b="19050"/>
                <wp:wrapNone/>
                <wp:docPr id="86" name="Connecteur droit 8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flipH="1" flipV="1">
                          <a:off x="0" y="0"/>
                          <a:ext cx="1111250" cy="342900"/>
                        </a:xfrm>
                        <a:prstGeom prst="line">
                          <a:avLst/>
                        </a:prstGeom>
                        <a:noFill/>
                        <a:ln w="9525">
                          <a:solidFill>
                            <a:srgbClr val="000000"/>
                          </a:solidFill>
                          <a:round/>
                          <a:headEnd/>
                          <a:tailEnd type="oval"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id="Connecteur droit 86" o:spid="_x0000_s1026" style="position:absolute;flip:x y;z-index:25161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7.15pt,9.1pt" to="194.65pt,3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">
                <v:stroke endarrow="oval"/>
                <o:lock v:ext="edit" shapetype="f"/>
              </v:line>
            </w:pict>
          </mc:Fallback>
        </mc:AlternateContent>
      </w:r>
    </w:p>
    <w:p w:rsidR="00811487" w:rsidRDefault="00F316C5" w:rsidP="00811487">
      <w:pPr>
        <w:pStyle w:val="TitreDP"/>
        <w:rPr>
          <w:noProof/>
          <w:lang w:eastAsia="fr-FR"/>
        </w:rPr>
      </w:pPr>
      <w:r>
        <w:rPr>
          <w:noProof/>
          <w:lang w:eastAsia="fr-FR"/>
        </w:rPr>
        <mc:AlternateContent>
          <mc:Choice Requires="wps">
            <w:drawing>
              <wp:anchor distT="0" distB="0" distL="114300" distR="114300" simplePos="0" relativeHeight="251642880" behindDoc="0" locked="0" layoutInCell="1" allowOverlap="1">
                <wp:simplePos x="0" y="0"/>
                <wp:positionH relativeFrom="column">
                  <wp:posOffset>6016625</wp:posOffset>
                </wp:positionH>
                <wp:positionV relativeFrom="paragraph">
                  <wp:posOffset>161925</wp:posOffset>
                </wp:positionV>
                <wp:extent cx="160655" cy="795655"/>
                <wp:effectExtent l="38100" t="38100" r="29845" b="23495"/>
                <wp:wrapNone/>
                <wp:docPr id="103" name="Connecteur droit avec flèche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flipH="1" flipV="1">
                          <a:off x="0" y="0"/>
                          <a:ext cx="160655" cy="795655"/>
                        </a:xfrm>
                        <a:prstGeom prst="straightConnector1">
                          <a:avLst/>
                        </a:prstGeom>
                        <a:noFill/>
                        <a:ln w="3175">
                          <a:solidFill>
                            <a:srgbClr val="000000"/>
                          </a:solidFill>
                          <a:round/>
                          <a:headEnd/>
                          <a:tailEnd type="stealth" w="sm"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id="Connecteur droit avec flèche 103" o:spid="_x0000_s1026" type="#_x0000_t32" style="position:absolute;margin-left:473.75pt;margin-top:12.75pt;width:12.65pt;height:62.65pt;flip:x y;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" strokeweight=".25pt">
                <v:stroke endarrow="classic" endarrowwidth="narrow"/>
                <o:lock v:ext="edit" shapetype="f"/>
              </v:shape>
            </w:pict>
          </mc:Fallback>
        </mc:AlternateContent>
      </w:r>
      <w:r>
        <w:rPr>
          <w:noProof/>
          <w:lang w:eastAsia="fr-FR"/>
        </w:rPr>
        <mc:AlternateContent>
          <mc:Choice Requires="wps">
            <w:drawing>
              <wp:anchor distT="0" distB="0" distL="114300" distR="114300" simplePos="0" relativeHeight="251636736" behindDoc="0" locked="0" layoutInCell="1" allowOverlap="1">
                <wp:simplePos x="0" y="0"/>
                <wp:positionH relativeFrom="column">
                  <wp:posOffset>2352040</wp:posOffset>
                </wp:positionH>
                <wp:positionV relativeFrom="paragraph">
                  <wp:posOffset>32385</wp:posOffset>
                </wp:positionV>
                <wp:extent cx="1664335" cy="266700"/>
                <wp:effectExtent l="0" t="0" r="12065" b="19050"/>
                <wp:wrapNone/>
                <wp:docPr id="80" name="Zone de texte 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664335" cy="266700"/>
                        </a:xfrm>
                        <a:prstGeom prst="rect">
                          <a:avLst/>
                        </a:prstGeom>
                        <a:solidFill>
                          <a:schemeClr val="lt1"/>
                        </a:solidFill>
                        <a:ln w="63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rsidR="005B57BC" w:rsidRPr="002B0F2A" w:rsidRDefault="005B57BC" w:rsidP="00811487">
                            <w:pPr>
                              <w:jc w:val="center"/>
                              <w:rPr>
                                <w:sz w:val="22"/>
                              </w:rPr>
                            </w:pPr>
                            <w:r>
                              <w:rPr>
                                <w:sz w:val="22"/>
                              </w:rPr>
                              <w:t>Support de rouleau (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Zone de texte 80" o:spid="_x0000_s1149" type="#_x0000_t202" style="position:absolute;left:0;text-align:left;margin-left:185.2pt;margin-top:2.55pt;width:131.05pt;height:21p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" fillcolor="white [3201]" strokecolor="black [3213]" strokeweight=".5pt">
                <v:path arrowok="t"/>
                <v:textbox>
                  <w:txbxContent>
                    <w:p w:rsidR="005B57BC" w:rsidRPr="002B0F2A" w:rsidRDefault="005B57BC" w:rsidP="00811487">
                      <w:pPr>
                        <w:jc w:val="center"/>
                        <w:rPr>
                          <w:sz w:val="22"/>
                        </w:rPr>
                      </w:pPr>
                      <w:r>
                        <w:rPr>
                          <w:sz w:val="22"/>
                        </w:rPr>
                        <w:t>Support de rouleau (3)</w:t>
                      </w:r>
                    </w:p>
                  </w:txbxContent>
                </v:textbox>
              </v:shape>
            </w:pict>
          </mc:Fallback>
        </mc:AlternateContent>
      </w:r>
      <w:r>
        <w:rPr>
          <w:noProof/>
          <w:lang w:eastAsia="fr-FR"/>
        </w:rPr>
        <mc:AlternateContent>
          <mc:Choice Requires="wps">
            <w:drawing>
              <wp:anchor distT="0" distB="0" distL="114300" distR="114300" simplePos="0" relativeHeight="251623424" behindDoc="0" locked="0" layoutInCell="1" allowOverlap="1">
                <wp:simplePos x="0" y="0"/>
                <wp:positionH relativeFrom="column">
                  <wp:posOffset>3744595</wp:posOffset>
                </wp:positionH>
                <wp:positionV relativeFrom="paragraph">
                  <wp:posOffset>189865</wp:posOffset>
                </wp:positionV>
                <wp:extent cx="2122170" cy="1271905"/>
                <wp:effectExtent l="0" t="38100" r="49530" b="23495"/>
                <wp:wrapNone/>
                <wp:docPr id="95" name="Connecteur droit 9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flipV="1">
                          <a:off x="0" y="0"/>
                          <a:ext cx="2122170" cy="1271905"/>
                        </a:xfrm>
                        <a:prstGeom prst="line">
                          <a:avLst/>
                        </a:prstGeom>
                        <a:noFill/>
                        <a:ln w="3175">
                          <a:solidFill>
                            <a:srgbClr val="000000"/>
                          </a:solidFill>
                          <a:round/>
                          <a:headEnd/>
                          <a:tailEnd type="stealth" w="sm" len="lg"/>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id="Connecteur droit 95" o:spid="_x0000_s1026" style="position:absolute;flip:y;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4.85pt,14.95pt" to="461.95pt,11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" strokeweight=".25pt">
                <v:stroke endarrow="classic" endarrowwidth="narrow" endarrowlength="long"/>
                <o:lock v:ext="edit" shapetype="f"/>
              </v:line>
            </w:pict>
          </mc:Fallback>
        </mc:AlternateContent>
      </w:r>
      <w:r>
        <w:rPr>
          <w:noProof/>
          <w:lang w:eastAsia="fr-FR"/>
        </w:rPr>
        <mc:AlternateContent>
          <mc:Choice Requires="wps">
            <w:drawing>
              <wp:anchor distT="0" distB="0" distL="114300" distR="114300" simplePos="0" relativeHeight="251629568" behindDoc="0" locked="0" layoutInCell="1" allowOverlap="1">
                <wp:simplePos x="0" y="0"/>
                <wp:positionH relativeFrom="column">
                  <wp:posOffset>1422400</wp:posOffset>
                </wp:positionH>
                <wp:positionV relativeFrom="paragraph">
                  <wp:posOffset>330200</wp:posOffset>
                </wp:positionV>
                <wp:extent cx="857250" cy="1163320"/>
                <wp:effectExtent l="38100" t="38100" r="19050" b="17780"/>
                <wp:wrapNone/>
                <wp:docPr id="89" name="Connecteur droit 8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flipH="1" flipV="1">
                          <a:off x="0" y="0"/>
                          <a:ext cx="857250" cy="1163320"/>
                        </a:xfrm>
                        <a:prstGeom prst="line">
                          <a:avLst/>
                        </a:prstGeom>
                        <a:noFill/>
                        <a:ln w="9525">
                          <a:solidFill>
                            <a:srgbClr val="000000"/>
                          </a:solidFill>
                          <a:round/>
                          <a:headEnd/>
                          <a:tailEnd type="oval"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id="Connecteur droit 89" o:spid="_x0000_s1026" style="position:absolute;flip:x y;z-index:25162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2pt,26pt" to="179.5pt,11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">
                <v:stroke endarrow="oval"/>
                <o:lock v:ext="edit" shapetype="f"/>
              </v:line>
            </w:pict>
          </mc:Fallback>
        </mc:AlternateContent>
      </w:r>
      <w:r>
        <w:rPr>
          <w:noProof/>
          <w:lang w:eastAsia="fr-FR"/>
        </w:rPr>
        <mc:AlternateContent>
          <mc:Choice Requires="wps">
            <w:drawing>
              <wp:anchor distT="0" distB="0" distL="114300" distR="114300" simplePos="0" relativeHeight="251618304" behindDoc="0" locked="0" layoutInCell="1" allowOverlap="1">
                <wp:simplePos x="0" y="0"/>
                <wp:positionH relativeFrom="column">
                  <wp:posOffset>1189355</wp:posOffset>
                </wp:positionH>
                <wp:positionV relativeFrom="paragraph">
                  <wp:posOffset>33020</wp:posOffset>
                </wp:positionV>
                <wp:extent cx="1415415" cy="787400"/>
                <wp:effectExtent l="38100" t="38100" r="32385" b="31750"/>
                <wp:wrapNone/>
                <wp:docPr id="90" name="Connecteur droit 9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flipH="1" flipV="1">
                          <a:off x="0" y="0"/>
                          <a:ext cx="1415415" cy="787400"/>
                        </a:xfrm>
                        <a:prstGeom prst="line">
                          <a:avLst/>
                        </a:prstGeom>
                        <a:noFill/>
                        <a:ln w="9525">
                          <a:solidFill>
                            <a:srgbClr val="000000"/>
                          </a:solidFill>
                          <a:round/>
                          <a:headEnd/>
                          <a:tailEnd type="oval"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id="Connecteur droit 90" o:spid="_x0000_s1026" style="position:absolute;flip:x y;z-index:25161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3.65pt,2.6pt" to="205.1pt,6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">
                <v:stroke endarrow="oval"/>
                <o:lock v:ext="edit" shapetype="f"/>
              </v:line>
            </w:pict>
          </mc:Fallback>
        </mc:AlternateContent>
      </w:r>
      <w:r>
        <w:rPr>
          <w:noProof/>
          <w:lang w:eastAsia="fr-FR"/>
        </w:rPr>
        <mc:AlternateContent>
          <mc:Choice Requires="wps">
            <w:drawing>
              <wp:anchor distT="0" distB="0" distL="114300" distR="114300" simplePos="0" relativeHeight="251615232" behindDoc="0" locked="0" layoutInCell="1" allowOverlap="1">
                <wp:simplePos x="0" y="0"/>
                <wp:positionH relativeFrom="column">
                  <wp:posOffset>4180205</wp:posOffset>
                </wp:positionH>
                <wp:positionV relativeFrom="paragraph">
                  <wp:posOffset>103505</wp:posOffset>
                </wp:positionV>
                <wp:extent cx="363855" cy="562610"/>
                <wp:effectExtent l="0" t="0" r="17145" b="27940"/>
                <wp:wrapNone/>
                <wp:docPr id="52" name="Ellips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63855" cy="562610"/>
                        </a:xfrm>
                        <a:prstGeom prst="ellipse">
                          <a:avLst/>
                        </a:prstGeom>
                        <a:solidFill>
                          <a:schemeClr val="bg1"/>
                        </a:solidFill>
                        <a:ln w="3175">
                          <a:solidFill>
                            <a:schemeClr val="tx1"/>
                          </a:solidFill>
                          <a:prstDash val="lg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Ellipse 52" o:spid="_x0000_s1026" style="position:absolute;margin-left:329.15pt;margin-top:8.15pt;width:28.65pt;height:44.3pt;z-index:25161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" fillcolor="white [3212]" strokecolor="black [3213]" strokeweight=".25pt">
                <v:stroke dashstyle="longDash"/>
                <v:path arrowok="t"/>
              </v:oval>
            </w:pict>
          </mc:Fallback>
        </mc:AlternateContent>
      </w:r>
    </w:p>
    <w:p w:rsidR="00811487" w:rsidRDefault="00F316C5" w:rsidP="00811487">
      <w:pPr>
        <w:pStyle w:val="TitreDP"/>
        <w:rPr>
          <w:noProof/>
          <w:lang w:eastAsia="fr-FR"/>
        </w:rPr>
      </w:pPr>
      <w:r>
        <w:rPr>
          <w:noProof/>
          <w:lang w:eastAsia="fr-FR"/>
        </w:rPr>
        <mc:AlternateContent>
          <mc:Choice Requires="wps">
            <w:drawing>
              <wp:anchor distT="0" distB="0" distL="114300" distR="114300" simplePos="0" relativeHeight="251626496" behindDoc="0" locked="0" layoutInCell="1" allowOverlap="1">
                <wp:simplePos x="0" y="0"/>
                <wp:positionH relativeFrom="column">
                  <wp:posOffset>3744595</wp:posOffset>
                </wp:positionH>
                <wp:positionV relativeFrom="paragraph">
                  <wp:posOffset>168275</wp:posOffset>
                </wp:positionV>
                <wp:extent cx="398145" cy="582930"/>
                <wp:effectExtent l="0" t="38100" r="59055" b="26670"/>
                <wp:wrapNone/>
                <wp:docPr id="98" name="Connecteur droit 9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flipV="1">
                          <a:off x="0" y="0"/>
                          <a:ext cx="398145" cy="582930"/>
                        </a:xfrm>
                        <a:prstGeom prst="line">
                          <a:avLst/>
                        </a:prstGeom>
                        <a:noFill/>
                        <a:ln w="3175">
                          <a:solidFill>
                            <a:srgbClr val="000000"/>
                          </a:solidFill>
                          <a:round/>
                          <a:headEnd/>
                          <a:tailEnd type="stealth" w="sm" len="lg"/>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id="Connecteur droit 98" o:spid="_x0000_s1026" style="position:absolute;flip:y;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4.85pt,13.25pt" to="326.2pt,5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" strokeweight=".25pt">
                <v:stroke endarrow="classic" endarrowwidth="narrow" endarrowlength="long"/>
                <o:lock v:ext="edit" shapetype="f"/>
              </v:line>
            </w:pict>
          </mc:Fallback>
        </mc:AlternateContent>
      </w:r>
      <w:r>
        <w:rPr>
          <w:noProof/>
          <w:lang w:eastAsia="fr-FR"/>
        </w:rPr>
        <mc:AlternateContent>
          <mc:Choice Requires="wps">
            <w:drawing>
              <wp:anchor distT="0" distB="0" distL="114300" distR="114300" simplePos="0" relativeHeight="251619328" behindDoc="0" locked="0" layoutInCell="1" allowOverlap="1">
                <wp:simplePos x="0" y="0"/>
                <wp:positionH relativeFrom="column">
                  <wp:posOffset>998220</wp:posOffset>
                </wp:positionH>
                <wp:positionV relativeFrom="paragraph">
                  <wp:posOffset>161925</wp:posOffset>
                </wp:positionV>
                <wp:extent cx="152400" cy="704850"/>
                <wp:effectExtent l="0" t="38100" r="57150" b="19050"/>
                <wp:wrapNone/>
                <wp:docPr id="91" name="Connecteur droit 9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flipV="1">
                          <a:off x="0" y="0"/>
                          <a:ext cx="152400" cy="704850"/>
                        </a:xfrm>
                        <a:prstGeom prst="line">
                          <a:avLst/>
                        </a:prstGeom>
                        <a:noFill/>
                        <a:ln w="9525">
                          <a:solidFill>
                            <a:srgbClr val="000000"/>
                          </a:solidFill>
                          <a:round/>
                          <a:headEnd/>
                          <a:tailEnd type="oval"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id="Connecteur droit 91" o:spid="_x0000_s1026" style="position:absolute;flip:y;z-index:25161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8.6pt,12.75pt" to="90.6pt,6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">
                <v:stroke endarrow="oval"/>
                <o:lock v:ext="edit" shapetype="f"/>
              </v:line>
            </w:pict>
          </mc:Fallback>
        </mc:AlternateContent>
      </w:r>
    </w:p>
    <w:p w:rsidR="00811487" w:rsidRDefault="00F316C5" w:rsidP="00811487">
      <w:pPr>
        <w:pStyle w:val="TitreDP"/>
        <w:rPr>
          <w:noProof/>
          <w:lang w:eastAsia="fr-FR"/>
        </w:rPr>
      </w:pPr>
      <w:r>
        <w:rPr>
          <w:noProof/>
          <w:lang w:eastAsia="fr-FR"/>
        </w:rPr>
        <mc:AlternateContent>
          <mc:Choice Requires="wps">
            <w:drawing>
              <wp:anchor distT="0" distB="0" distL="114300" distR="114300" simplePos="0" relativeHeight="251649024" behindDoc="0" locked="0" layoutInCell="1" allowOverlap="1">
                <wp:simplePos x="0" y="0"/>
                <wp:positionH relativeFrom="column">
                  <wp:posOffset>5865495</wp:posOffset>
                </wp:positionH>
                <wp:positionV relativeFrom="paragraph">
                  <wp:posOffset>223520</wp:posOffset>
                </wp:positionV>
                <wp:extent cx="398145" cy="278130"/>
                <wp:effectExtent l="0" t="0" r="20955" b="26670"/>
                <wp:wrapNone/>
                <wp:docPr id="122" name="Zone de texte 1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98145" cy="278130"/>
                        </a:xfrm>
                        <a:prstGeom prst="rect">
                          <a:avLst/>
                        </a:prstGeom>
                        <a:solidFill>
                          <a:schemeClr val="lt1"/>
                        </a:solidFill>
                        <a:ln w="63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rsidR="005B57BC" w:rsidRPr="00271EAE" w:rsidRDefault="005B57BC" w:rsidP="00811487">
                            <w:pPr>
                              <w:rPr>
                                <w:sz w:val="22"/>
                              </w:rPr>
                            </w:pPr>
                            <w:r>
                              <w:rPr>
                                <w:sz w:val="22"/>
                              </w:rPr>
                              <w:t>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Zone de texte 122" o:spid="_x0000_s1150" type="#_x0000_t202" style="position:absolute;left:0;text-align:left;margin-left:461.85pt;margin-top:17.6pt;width:31.35pt;height:21.9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" fillcolor="white [3201]" strokecolor="black [3213]" strokeweight=".5pt">
                <v:path arrowok="t"/>
                <v:textbox>
                  <w:txbxContent>
                    <w:p w:rsidR="005B57BC" w:rsidRPr="00271EAE" w:rsidRDefault="005B57BC" w:rsidP="00811487">
                      <w:pPr>
                        <w:rPr>
                          <w:sz w:val="22"/>
                        </w:rPr>
                      </w:pPr>
                      <w:r>
                        <w:rPr>
                          <w:sz w:val="22"/>
                        </w:rPr>
                        <w:t>D</w:t>
                      </w:r>
                    </w:p>
                  </w:txbxContent>
                </v:textbox>
              </v:shape>
            </w:pict>
          </mc:Fallback>
        </mc:AlternateContent>
      </w:r>
      <w:r>
        <w:rPr>
          <w:noProof/>
          <w:lang w:eastAsia="fr-FR"/>
        </w:rPr>
        <mc:AlternateContent>
          <mc:Choice Requires="wps">
            <w:drawing>
              <wp:anchor distT="0" distB="0" distL="114300" distR="114300" simplePos="0" relativeHeight="251639808" behindDoc="0" locked="0" layoutInCell="1" allowOverlap="1">
                <wp:simplePos x="0" y="0"/>
                <wp:positionH relativeFrom="column">
                  <wp:posOffset>2461895</wp:posOffset>
                </wp:positionH>
                <wp:positionV relativeFrom="paragraph">
                  <wp:posOffset>236220</wp:posOffset>
                </wp:positionV>
                <wp:extent cx="1423670" cy="266700"/>
                <wp:effectExtent l="0" t="0" r="24130" b="19050"/>
                <wp:wrapNone/>
                <wp:docPr id="97" name="Zone de texte 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423670" cy="266700"/>
                        </a:xfrm>
                        <a:prstGeom prst="rect">
                          <a:avLst/>
                        </a:prstGeom>
                        <a:solidFill>
                          <a:schemeClr val="lt1"/>
                        </a:solidFill>
                        <a:ln w="63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rsidR="005B57BC" w:rsidRPr="002B0F2A" w:rsidRDefault="005B57BC" w:rsidP="00811487">
                            <w:pPr>
                              <w:jc w:val="center"/>
                              <w:rPr>
                                <w:sz w:val="22"/>
                              </w:rPr>
                            </w:pPr>
                            <w:r>
                              <w:rPr>
                                <w:sz w:val="22"/>
                              </w:rPr>
                              <w:t>Corps de vérin (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Zone de texte 97" o:spid="_x0000_s1151" type="#_x0000_t202" style="position:absolute;left:0;text-align:left;margin-left:193.85pt;margin-top:18.6pt;width:112.1pt;height:21pt;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" fillcolor="white [3201]" strokecolor="black [3213]" strokeweight=".5pt">
                <v:path arrowok="t"/>
                <v:textbox>
                  <w:txbxContent>
                    <w:p w:rsidR="005B57BC" w:rsidRPr="002B0F2A" w:rsidRDefault="005B57BC" w:rsidP="00811487">
                      <w:pPr>
                        <w:jc w:val="center"/>
                        <w:rPr>
                          <w:sz w:val="22"/>
                        </w:rPr>
                      </w:pPr>
                      <w:r>
                        <w:rPr>
                          <w:sz w:val="22"/>
                        </w:rPr>
                        <w:t>Corps de vérin (5)</w:t>
                      </w:r>
                    </w:p>
                  </w:txbxContent>
                </v:textbox>
              </v:shape>
            </w:pict>
          </mc:Fallback>
        </mc:AlternateContent>
      </w:r>
      <w:r>
        <w:rPr>
          <w:noProof/>
          <w:lang w:eastAsia="fr-FR"/>
        </w:rPr>
        <mc:AlternateContent>
          <mc:Choice Requires="wps">
            <w:drawing>
              <wp:anchor distT="0" distB="0" distL="114300" distR="114300" simplePos="0" relativeHeight="251628544" behindDoc="0" locked="0" layoutInCell="1" allowOverlap="1">
                <wp:simplePos x="0" y="0"/>
                <wp:positionH relativeFrom="column">
                  <wp:posOffset>1494790</wp:posOffset>
                </wp:positionH>
                <wp:positionV relativeFrom="paragraph">
                  <wp:posOffset>235585</wp:posOffset>
                </wp:positionV>
                <wp:extent cx="724535" cy="447675"/>
                <wp:effectExtent l="0" t="0" r="0" b="9525"/>
                <wp:wrapNone/>
                <wp:docPr id="100" name="Rectangle 10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24535" cy="4476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00" o:spid="_x0000_s1026" style="position:absolute;margin-left:117.7pt;margin-top:18.55pt;width:57.05pt;height:35.25pt;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" fillcolor="white [3212]" stroked="f" strokeweight="2pt">
                <v:path arrowok="t"/>
              </v:rect>
            </w:pict>
          </mc:Fallback>
        </mc:AlternateContent>
      </w:r>
    </w:p>
    <w:p w:rsidR="00811487" w:rsidRDefault="00F316C5" w:rsidP="00811487">
      <w:pPr>
        <w:pStyle w:val="TitreDP"/>
        <w:rPr>
          <w:noProof/>
          <w:lang w:eastAsia="fr-FR"/>
        </w:rPr>
      </w:pPr>
      <w:r>
        <w:rPr>
          <w:noProof/>
          <w:lang w:eastAsia="fr-FR"/>
        </w:rPr>
        <mc:AlternateContent>
          <mc:Choice Requires="wps">
            <w:drawing>
              <wp:anchor distT="0" distB="0" distL="114300" distR="114300" simplePos="0" relativeHeight="251630592" behindDoc="0" locked="0" layoutInCell="1" allowOverlap="1">
                <wp:simplePos x="0" y="0"/>
                <wp:positionH relativeFrom="column">
                  <wp:posOffset>-111760</wp:posOffset>
                </wp:positionH>
                <wp:positionV relativeFrom="paragraph">
                  <wp:posOffset>57150</wp:posOffset>
                </wp:positionV>
                <wp:extent cx="1435100" cy="266700"/>
                <wp:effectExtent l="0" t="0" r="12700" b="19050"/>
                <wp:wrapNone/>
                <wp:docPr id="82" name="Zone de texte 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435100" cy="266700"/>
                        </a:xfrm>
                        <a:prstGeom prst="rect">
                          <a:avLst/>
                        </a:prstGeom>
                        <a:solidFill>
                          <a:schemeClr val="lt1"/>
                        </a:solidFill>
                        <a:ln w="63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rsidR="005B57BC" w:rsidRPr="002B0F2A" w:rsidRDefault="005B57BC" w:rsidP="00811487">
                            <w:pPr>
                              <w:jc w:val="center"/>
                              <w:rPr>
                                <w:sz w:val="22"/>
                              </w:rPr>
                            </w:pPr>
                            <w:r>
                              <w:rPr>
                                <w:sz w:val="22"/>
                              </w:rPr>
                              <w:t>Corps de vérin (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Zone de texte 82" o:spid="_x0000_s1152" type="#_x0000_t202" style="position:absolute;left:0;text-align:left;margin-left:-8.8pt;margin-top:4.5pt;width:113pt;height:21pt;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" fillcolor="white [3201]" strokecolor="black [3213]" strokeweight=".5pt">
                <v:path arrowok="t"/>
                <v:textbox>
                  <w:txbxContent>
                    <w:p w:rsidR="005B57BC" w:rsidRPr="002B0F2A" w:rsidRDefault="005B57BC" w:rsidP="00811487">
                      <w:pPr>
                        <w:jc w:val="center"/>
                        <w:rPr>
                          <w:sz w:val="22"/>
                        </w:rPr>
                      </w:pPr>
                      <w:r>
                        <w:rPr>
                          <w:sz w:val="22"/>
                        </w:rPr>
                        <w:t>Corps de vérin (5)</w:t>
                      </w:r>
                    </w:p>
                  </w:txbxContent>
                </v:textbox>
              </v:shape>
            </w:pict>
          </mc:Fallback>
        </mc:AlternateContent>
      </w:r>
      <w:r>
        <w:rPr>
          <w:noProof/>
          <w:lang w:eastAsia="fr-FR"/>
        </w:rPr>
        <mc:AlternateContent>
          <mc:Choice Requires="wps">
            <w:drawing>
              <wp:anchor distT="0" distB="0" distL="114300" distR="114300" simplePos="0" relativeHeight="251638784" behindDoc="0" locked="0" layoutInCell="1" allowOverlap="1">
                <wp:simplePos x="0" y="0"/>
                <wp:positionH relativeFrom="column">
                  <wp:posOffset>2220595</wp:posOffset>
                </wp:positionH>
                <wp:positionV relativeFrom="paragraph">
                  <wp:posOffset>254000</wp:posOffset>
                </wp:positionV>
                <wp:extent cx="1575435" cy="266700"/>
                <wp:effectExtent l="0" t="0" r="24765" b="19050"/>
                <wp:wrapNone/>
                <wp:docPr id="78" name="Zone de texte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575435" cy="266700"/>
                        </a:xfrm>
                        <a:prstGeom prst="rect">
                          <a:avLst/>
                        </a:prstGeom>
                        <a:solidFill>
                          <a:schemeClr val="lt1"/>
                        </a:solidFill>
                        <a:ln w="63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rsidR="005B57BC" w:rsidRPr="002B0F2A" w:rsidRDefault="005B57BC" w:rsidP="00811487">
                            <w:pPr>
                              <w:jc w:val="center"/>
                              <w:rPr>
                                <w:sz w:val="22"/>
                              </w:rPr>
                            </w:pPr>
                            <w:r w:rsidRPr="002B0F2A">
                              <w:rPr>
                                <w:sz w:val="22"/>
                              </w:rPr>
                              <w:t xml:space="preserve">Bras </w:t>
                            </w:r>
                            <w:r>
                              <w:rPr>
                                <w:sz w:val="22"/>
                              </w:rPr>
                              <w:t>inférieur (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Zone de texte 78" o:spid="_x0000_s1153" type="#_x0000_t202" style="position:absolute;left:0;text-align:left;margin-left:174.85pt;margin-top:20pt;width:124.05pt;height:21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" fillcolor="white [3201]" strokecolor="black [3213]" strokeweight=".5pt">
                <v:path arrowok="t"/>
                <v:textbox>
                  <w:txbxContent>
                    <w:p w:rsidR="005B57BC" w:rsidRPr="002B0F2A" w:rsidRDefault="005B57BC" w:rsidP="00811487">
                      <w:pPr>
                        <w:jc w:val="center"/>
                        <w:rPr>
                          <w:sz w:val="22"/>
                        </w:rPr>
                      </w:pPr>
                      <w:r w:rsidRPr="002B0F2A">
                        <w:rPr>
                          <w:sz w:val="22"/>
                        </w:rPr>
                        <w:t xml:space="preserve">Bras </w:t>
                      </w:r>
                      <w:r>
                        <w:rPr>
                          <w:sz w:val="22"/>
                        </w:rPr>
                        <w:t>inférieur (6)</w:t>
                      </w:r>
                    </w:p>
                  </w:txbxContent>
                </v:textbox>
              </v:shape>
            </w:pict>
          </mc:Fallback>
        </mc:AlternateContent>
      </w:r>
    </w:p>
    <w:p w:rsidR="004331A4" w:rsidRDefault="004331A4" w:rsidP="004331A4"/>
    <w:p w:rsidR="00DD76B3" w:rsidRDefault="00DD76B3" w:rsidP="00DD76B3">
      <w:pPr>
        <w:pStyle w:val="TitreDP"/>
        <w:rPr>
          <w:noProof/>
          <w:lang w:eastAsia="fr-FR"/>
        </w:rPr>
      </w:pPr>
      <w:r>
        <w:rPr>
          <w:noProof/>
          <w:lang w:eastAsia="fr-FR"/>
        </w:rPr>
        <w:t>Nouveau dispositif de levage</w:t>
      </w:r>
    </w:p>
    <w:p w:rsidR="00DD76B3" w:rsidRPr="008216C3" w:rsidRDefault="00DD76B3" w:rsidP="00DD76B3">
      <w:pPr>
        <w:pStyle w:val="DP2"/>
        <w:rPr>
          <w:noProof/>
          <w:lang w:eastAsia="fr-FR"/>
        </w:rPr>
      </w:pPr>
      <w:r w:rsidRPr="008216C3">
        <w:rPr>
          <w:noProof/>
          <w:lang w:eastAsia="fr-FR"/>
        </w:rPr>
        <w:t>Différentes positions du rouleau</w:t>
      </w:r>
    </w:p>
    <w:p w:rsidR="00DD76B3" w:rsidRDefault="00DD76B3" w:rsidP="00DD76B3">
      <w:pPr>
        <w:pStyle w:val="TitreDP"/>
        <w:rPr>
          <w:noProof/>
          <w:lang w:eastAsia="fr-FR"/>
        </w:rPr>
      </w:pPr>
      <w:r>
        <w:rPr>
          <w:noProof/>
          <w:lang w:eastAsia="fr-FR"/>
        </w:rPr>
        <mc:AlternateContent>
          <mc:Choice Requires="wpg">
            <w:drawing>
              <wp:anchor distT="0" distB="0" distL="114300" distR="114300" simplePos="0" relativeHeight="251731968" behindDoc="0" locked="0" layoutInCell="1" allowOverlap="1" wp14:anchorId="32DD5F89" wp14:editId="71A6D3E6">
                <wp:simplePos x="0" y="0"/>
                <wp:positionH relativeFrom="column">
                  <wp:posOffset>-185420</wp:posOffset>
                </wp:positionH>
                <wp:positionV relativeFrom="paragraph">
                  <wp:posOffset>118745</wp:posOffset>
                </wp:positionV>
                <wp:extent cx="6496050" cy="2861310"/>
                <wp:effectExtent l="0" t="0" r="0" b="15240"/>
                <wp:wrapNone/>
                <wp:docPr id="253" name="Groupe 2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496050" cy="2861310"/>
                          <a:chOff x="0" y="0"/>
                          <a:chExt cx="6496050" cy="2861104"/>
                        </a:xfrm>
                      </wpg:grpSpPr>
                      <wps:wsp>
                        <wps:cNvPr id="56" name="Zone de texte 56"/>
                        <wps:cNvSpPr txBox="1"/>
                        <wps:spPr>
                          <a:xfrm>
                            <a:off x="2257425" y="2505075"/>
                            <a:ext cx="1822396" cy="356029"/>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B57BC" w:rsidRPr="0012361E" w:rsidRDefault="005B57BC" w:rsidP="00DD76B3">
                              <w:pPr>
                                <w:jc w:val="center"/>
                                <w:rPr>
                                  <w:sz w:val="28"/>
                                </w:rPr>
                              </w:pPr>
                              <w:r w:rsidRPr="0012361E">
                                <w:rPr>
                                  <w:sz w:val="28"/>
                                </w:rPr>
                                <w:t>« </w:t>
                              </w:r>
                              <w:r w:rsidRPr="00707980">
                                <w:t>Position</w:t>
                              </w:r>
                              <w:r w:rsidRPr="0012361E">
                                <w:rPr>
                                  <w:sz w:val="28"/>
                                </w:rPr>
                                <w:t xml:space="preserve"> </w:t>
                              </w:r>
                              <w:r w:rsidRPr="00707980">
                                <w:t>attent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7" name="Zone de texte 57"/>
                        <wps:cNvSpPr txBox="1"/>
                        <wps:spPr>
                          <a:xfrm>
                            <a:off x="4391025" y="2505075"/>
                            <a:ext cx="2045824" cy="356029"/>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B57BC" w:rsidRPr="00707980" w:rsidRDefault="005B57BC" w:rsidP="00DD76B3">
                              <w:pPr>
                                <w:jc w:val="center"/>
                              </w:pPr>
                              <w:r w:rsidRPr="00707980">
                                <w:t>« Position maintenanc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64" name="Image 64"/>
                          <pic:cNvPicPr>
                            <a:picLocks noChangeAspect="1"/>
                          </pic:cNvPicPr>
                        </pic:nvPicPr>
                        <pic:blipFill>
                          <a:blip r:embed="rId74"/>
                          <a:stretch>
                            <a:fillRect/>
                          </a:stretch>
                        </pic:blipFill>
                        <pic:spPr>
                          <a:xfrm>
                            <a:off x="2214563" y="57150"/>
                            <a:ext cx="2062162" cy="2119313"/>
                          </a:xfrm>
                          <a:prstGeom prst="rect">
                            <a:avLst/>
                          </a:prstGeom>
                        </pic:spPr>
                      </pic:pic>
                      <pic:pic xmlns:pic="http://schemas.openxmlformats.org/drawingml/2006/picture">
                        <pic:nvPicPr>
                          <pic:cNvPr id="65" name="Image 65"/>
                          <pic:cNvPicPr>
                            <a:picLocks noChangeAspect="1"/>
                          </pic:cNvPicPr>
                        </pic:nvPicPr>
                        <pic:blipFill>
                          <a:blip r:embed="rId75"/>
                          <a:stretch>
                            <a:fillRect/>
                          </a:stretch>
                        </pic:blipFill>
                        <pic:spPr>
                          <a:xfrm>
                            <a:off x="4433888" y="57150"/>
                            <a:ext cx="2062162" cy="2119313"/>
                          </a:xfrm>
                          <a:prstGeom prst="rect">
                            <a:avLst/>
                          </a:prstGeom>
                        </pic:spPr>
                      </pic:pic>
                      <wps:wsp>
                        <wps:cNvPr id="55" name="Zone de texte 55"/>
                        <wps:cNvSpPr txBox="1"/>
                        <wps:spPr>
                          <a:xfrm>
                            <a:off x="323850" y="2505075"/>
                            <a:ext cx="1498019" cy="356029"/>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B57BC" w:rsidRPr="00707980" w:rsidRDefault="005B57BC" w:rsidP="00DD76B3">
                              <w:pPr>
                                <w:jc w:val="center"/>
                              </w:pPr>
                              <w:r w:rsidRPr="00707980">
                                <w:t>« Position travail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63" name="Image 63"/>
                          <pic:cNvPicPr>
                            <a:picLocks noChangeAspect="1"/>
                          </pic:cNvPicPr>
                        </pic:nvPicPr>
                        <pic:blipFill>
                          <a:blip r:embed="rId76"/>
                          <a:stretch>
                            <a:fillRect/>
                          </a:stretch>
                        </pic:blipFill>
                        <pic:spPr>
                          <a:xfrm>
                            <a:off x="0" y="57150"/>
                            <a:ext cx="2062163" cy="2119313"/>
                          </a:xfrm>
                          <a:prstGeom prst="rect">
                            <a:avLst/>
                          </a:prstGeom>
                        </pic:spPr>
                      </pic:pic>
                      <wps:wsp>
                        <wps:cNvPr id="249" name="Connecteur droit 249"/>
                        <wps:cNvCnPr/>
                        <wps:spPr bwMode="auto">
                          <a:xfrm flipH="1">
                            <a:off x="1700213" y="147638"/>
                            <a:ext cx="416256" cy="452546"/>
                          </a:xfrm>
                          <a:prstGeom prst="line">
                            <a:avLst/>
                          </a:prstGeom>
                          <a:noFill/>
                          <a:ln w="3175">
                            <a:solidFill>
                              <a:srgbClr val="000000"/>
                            </a:solidFill>
                            <a:round/>
                            <a:headEnd/>
                            <a:tailEnd type="stealth" w="sm" len="lg"/>
                          </a:ln>
                          <a:extLst>
                            <a:ext uri="{909E8E84-426E-40DD-AFC4-6F175D3DCCD1}">
                              <a14:hiddenFill xmlns:a14="http://schemas.microsoft.com/office/drawing/2010/main">
                                <a:noFill/>
                              </a14:hiddenFill>
                            </a:ext>
                          </a:extLst>
                        </wps:spPr>
                        <wps:bodyPr/>
                      </wps:wsp>
                      <wps:wsp>
                        <wps:cNvPr id="250" name="Zone de texte 250"/>
                        <wps:cNvSpPr txBox="1"/>
                        <wps:spPr>
                          <a:xfrm>
                            <a:off x="2062163" y="0"/>
                            <a:ext cx="319405" cy="266700"/>
                          </a:xfrm>
                          <a:prstGeom prst="rect">
                            <a:avLst/>
                          </a:prstGeom>
                          <a:solidFill>
                            <a:schemeClr val="lt1"/>
                          </a:solidFill>
                          <a:ln w="63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rsidR="005B57BC" w:rsidRPr="002B0F2A" w:rsidRDefault="005B57BC" w:rsidP="00DD76B3">
                              <w:pPr>
                                <w:jc w:val="center"/>
                                <w:rPr>
                                  <w:sz w:val="22"/>
                                </w:rPr>
                              </w:pPr>
                              <w:r>
                                <w:rPr>
                                  <w:sz w:val="22"/>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2" name="Connecteur droit 252"/>
                        <wps:cNvCnPr/>
                        <wps:spPr bwMode="auto">
                          <a:xfrm flipH="1" flipV="1">
                            <a:off x="1647825" y="2057400"/>
                            <a:ext cx="469900" cy="277495"/>
                          </a:xfrm>
                          <a:prstGeom prst="line">
                            <a:avLst/>
                          </a:prstGeom>
                          <a:noFill/>
                          <a:ln w="3175">
                            <a:solidFill>
                              <a:srgbClr val="000000"/>
                            </a:solidFill>
                            <a:round/>
                            <a:headEnd/>
                            <a:tailEnd type="stealth" w="sm" len="lg"/>
                          </a:ln>
                          <a:extLst>
                            <a:ext uri="{909E8E84-426E-40DD-AFC4-6F175D3DCCD1}">
                              <a14:hiddenFill xmlns:a14="http://schemas.microsoft.com/office/drawing/2010/main">
                                <a:noFill/>
                              </a14:hiddenFill>
                            </a:ext>
                          </a:extLst>
                        </wps:spPr>
                        <wps:bodyPr/>
                      </wps:wsp>
                      <wps:wsp>
                        <wps:cNvPr id="251" name="Zone de texte 251"/>
                        <wps:cNvSpPr txBox="1"/>
                        <wps:spPr>
                          <a:xfrm>
                            <a:off x="2062163" y="2171700"/>
                            <a:ext cx="319405" cy="266700"/>
                          </a:xfrm>
                          <a:prstGeom prst="rect">
                            <a:avLst/>
                          </a:prstGeom>
                          <a:solidFill>
                            <a:schemeClr val="lt1"/>
                          </a:solidFill>
                          <a:ln w="63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rsidR="005B57BC" w:rsidRPr="002B0F2A" w:rsidRDefault="005B57BC" w:rsidP="00DD76B3">
                              <w:pPr>
                                <w:jc w:val="center"/>
                                <w:rPr>
                                  <w:sz w:val="22"/>
                                </w:rPr>
                              </w:pPr>
                              <w:r>
                                <w:rPr>
                                  <w:sz w:val="22"/>
                                </w:rPr>
                                <w: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Groupe 253" o:spid="_x0000_s1154" style="position:absolute;left:0;text-align:left;margin-left:-14.6pt;margin-top:9.35pt;width:511.5pt;height:225.3pt;z-index:251731968" coordsize="64960,2861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">
                <v:shape id="Zone de texte 56" o:spid="_x0000_s1155" type="#_x0000_t202" style="position:absolute;left:22574;top:25050;width:18224;height:35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jvTcIA&#10;AADbAAAADwAAAGRycy9kb3ducmV2LnhtbESPQWsCMRSE74X+h/AKvdVsC8q6GqUtKgVP1dLzY/NM&#10;gpuXJUnX7b83BaHHYWa+YZbr0XdioJhcYAXPkwoEcRu0Y6Pg67h9qkGkjKyxC0wKfinBenV/t8RG&#10;hwt/0nDIRhQIpwYV2Jz7RsrUWvKYJqEnLt4pRI+5yGikjngpcN/Jl6qaSY+Oy4LFnt4ttefDj1ew&#10;eTNz09YY7abWzg3j92lvdko9PoyvCxCZxvwfvrU/tILpDP6+lB8gV1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mO9NwgAAANsAAAAPAAAAAAAAAAAAAAAAAJgCAABkcnMvZG93&#10;bnJldi54bWxQSwUGAAAAAAQABAD1AAAAhwMAAAAA&#10;" fillcolor="white [3201]" strokeweight=".5pt">
                  <v:textbox>
                    <w:txbxContent>
                      <w:p w:rsidR="005B57BC" w:rsidRPr="0012361E" w:rsidRDefault="005B57BC" w:rsidP="00DD76B3">
                        <w:pPr>
                          <w:jc w:val="center"/>
                          <w:rPr>
                            <w:sz w:val="28"/>
                          </w:rPr>
                        </w:pPr>
                        <w:r w:rsidRPr="0012361E">
                          <w:rPr>
                            <w:sz w:val="28"/>
                          </w:rPr>
                          <w:t>« </w:t>
                        </w:r>
                        <w:r w:rsidRPr="00707980">
                          <w:t>Position</w:t>
                        </w:r>
                        <w:r w:rsidRPr="0012361E">
                          <w:rPr>
                            <w:sz w:val="28"/>
                          </w:rPr>
                          <w:t xml:space="preserve"> </w:t>
                        </w:r>
                        <w:r w:rsidRPr="00707980">
                          <w:t>attente »</w:t>
                        </w:r>
                      </w:p>
                    </w:txbxContent>
                  </v:textbox>
                </v:shape>
                <v:shape id="Zone de texte 57" o:spid="_x0000_s1156" type="#_x0000_t202" style="position:absolute;left:43910;top:25050;width:20458;height:35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RK1sIA&#10;AADbAAAADwAAAGRycy9kb3ducmV2LnhtbESPQUsDMRSE74L/ITzBm80qtK7bpkWlFsFTW+n5sXlN&#10;gpuXJUm36783QqHHYWa+YRar0XdioJhcYAWPkwoEcRu0Y6Pge//xUINIGVljF5gU/FKC1fL2ZoGN&#10;Dmfe0rDLRhQIpwYV2Jz7RsrUWvKYJqEnLt4xRI+5yGikjngucN/Jp6qaSY+Oy4LFnt4ttT+7k1ew&#10;fjMvpq0x2nWtnRvGw/HLbJS6vxtf5yAyjfkavrQ/tYLpM/x/KT9AL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ErWwgAAANsAAAAPAAAAAAAAAAAAAAAAAJgCAABkcnMvZG93&#10;bnJldi54bWxQSwUGAAAAAAQABAD1AAAAhwMAAAAA&#10;" fillcolor="white [3201]" strokeweight=".5pt">
                  <v:textbox>
                    <w:txbxContent>
                      <w:p w:rsidR="005B57BC" w:rsidRPr="00707980" w:rsidRDefault="005B57BC" w:rsidP="00DD76B3">
                        <w:pPr>
                          <w:jc w:val="center"/>
                        </w:pPr>
                        <w:r w:rsidRPr="00707980">
                          <w:t>« Position maintenance »</w:t>
                        </w:r>
                      </w:p>
                    </w:txbxContent>
                  </v:textbox>
                </v:shape>
                <v:shape id="Image 64" o:spid="_x0000_s1157" type="#_x0000_t75" style="position:absolute;left:22145;top:571;width:20622;height:2119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fJoOLGAAAA2wAAAA8AAABkcnMvZG93bnJldi54bWxEj09rwkAUxO9Cv8PyCr2ZTatITV1FCoI5&#10;iH/ag729Zl+T0OzbmN3G9du7gtDjMDO/YWaLYBrRU+dqywqekxQEcWF1zaWCz4/V8BWE88gaG8uk&#10;4EIOFvOHwQwzbc+8p/7gSxEh7DJUUHnfZlK6oiKDLrEtcfR+bGfQR9mVUnd4jnDTyJc0nUiDNceF&#10;Clt6r6j4PfwZBV+0G21x2n+361M4LsMmH+U6V+rpMSzfQHgK/j98b6+1gskYbl/iD5DzK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N8mg4sYAAADbAAAADwAAAAAAAAAAAAAA&#10;AACfAgAAZHJzL2Rvd25yZXYueG1sUEsFBgAAAAAEAAQA9wAAAJIDAAAAAA==&#10;">
                  <v:imagedata r:id="rId77" o:title=""/>
                  <v:path arrowok="t"/>
                </v:shape>
                <v:shape id="Image 65" o:spid="_x0000_s1158" type="#_x0000_t75" style="position:absolute;left:44338;top:571;width:20622;height:2119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GHNCjGAAAA2wAAAA8AAABkcnMvZG93bnJldi54bWxEj09rwkAUxO+C32F5Qm9m00JDia5STWor&#10;QsE/B4+P7GuSmn0bsqtJv31XKPQ4zMxvmPlyMI24UedqywoeoxgEcWF1zaWC0/Ft+gLCeWSNjWVS&#10;8EMOlovxaI6ptj3v6XbwpQgQdikqqLxvUyldUZFBF9mWOHhftjPog+xKqTvsA9w08imOE2mw5rBQ&#10;YUvriorL4WoUrE6NPX8m/SZbuez73WzzfmdzpR4mw+sMhKfB/4f/2h9aQfIM9y/hB8jFL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0Yc0KMYAAADbAAAADwAAAAAAAAAAAAAA&#10;AACfAgAAZHJzL2Rvd25yZXYueG1sUEsFBgAAAAAEAAQA9wAAAJIDAAAAAA==&#10;">
                  <v:imagedata r:id="rId78" o:title=""/>
                  <v:path arrowok="t"/>
                </v:shape>
                <v:shape id="Zone de texte 55" o:spid="_x0000_s1159" type="#_x0000_t202" style="position:absolute;left:3238;top:25050;width:14980;height:35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pxOsIA&#10;AADbAAAADwAAAGRycy9kb3ducmV2LnhtbESPQWsCMRSE74X+h/AK3mq2BWW7GqUtKgVPtaXnx+aZ&#10;BDcvS5Ku679vBKHHYWa+YZbr0XdioJhcYAVP0woEcRu0Y6Pg+2v7WINIGVljF5gUXCjBenV/t8RG&#10;hzN/0nDIRhQIpwYV2Jz7RsrUWvKYpqEnLt4xRI+5yGikjngucN/J56qaS4+Oy4LFnt4ttafDr1ew&#10;eTMvpq0x2k2tnRvGn+Pe7JSaPIyvCxCZxvwfvrU/tILZDK5fyg+Qq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SnE6wgAAANsAAAAPAAAAAAAAAAAAAAAAAJgCAABkcnMvZG93&#10;bnJldi54bWxQSwUGAAAAAAQABAD1AAAAhwMAAAAA&#10;" fillcolor="white [3201]" strokeweight=".5pt">
                  <v:textbox>
                    <w:txbxContent>
                      <w:p w:rsidR="005B57BC" w:rsidRPr="00707980" w:rsidRDefault="005B57BC" w:rsidP="00DD76B3">
                        <w:pPr>
                          <w:jc w:val="center"/>
                        </w:pPr>
                        <w:r w:rsidRPr="00707980">
                          <w:t>« Position travail »</w:t>
                        </w:r>
                      </w:p>
                    </w:txbxContent>
                  </v:textbox>
                </v:shape>
                <v:shape id="Image 63" o:spid="_x0000_s1160" type="#_x0000_t75" style="position:absolute;top:571;width:20621;height:2119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0szm3EAAAA2wAAAA8AAABkcnMvZG93bnJldi54bWxEj0FrwkAUhO+C/2F5Qm91YwtiUzdBlEAp&#10;KGrr/TX7mgSzb5PsNkn/fVcoeBxm5htmnY6mFj11rrKsYDGPQBDnVldcKPj8yB5XIJxH1lhbJgW/&#10;5CBNppM1xtoOfKL+7AsRIOxiVFB638RSurwkg25uG+LgfdvOoA+yK6TucAhwU8unKFpKgxWHhRIb&#10;2paUX88/RkHftofL18v+Ohwb3F3qfZv12btSD7Nx8wrC0+jv4f/2m1awfIbbl/ADZPI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0szm3EAAAA2wAAAA8AAAAAAAAAAAAAAAAA&#10;nwIAAGRycy9kb3ducmV2LnhtbFBLBQYAAAAABAAEAPcAAACQAwAAAAA=&#10;">
                  <v:imagedata r:id="rId79" o:title=""/>
                  <v:path arrowok="t"/>
                </v:shape>
                <v:line id="Connecteur droit 249" o:spid="_x0000_s1161" style="position:absolute;flip:x;visibility:visible;mso-wrap-style:square" from="17002,1476" to="21164,6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9NPFsYAAADcAAAADwAAAGRycy9kb3ducmV2LnhtbESP3UoDMRSE7wXfIZxC72y2q9h2bVpE&#10;KyiUQn+genfYHLOLm5Owidvt2zeC0MthZr5h5sveNqKjNtSOFYxHGQji0umajYLD/u1uCiJEZI2N&#10;Y1JwpgDLxe3NHAvtTrylbheNSBAOBSqoYvSFlKGsyGIYOU+cvG/XWoxJtkbqFk8JbhuZZ9mjtFhz&#10;WqjQ00tF5c/u1yowx4/J673fdCufx435XHfNl5dKDQf98xOISH28hv/b71pB/jCDvzPpCMjF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vTTxbGAAAA3AAAAA8AAAAAAAAA&#10;AAAAAAAAoQIAAGRycy9kb3ducmV2LnhtbFBLBQYAAAAABAAEAPkAAACUAwAAAAA=&#10;" strokeweight=".25pt">
                  <v:stroke endarrow="classic" endarrowwidth="narrow" endarrowlength="long"/>
                </v:line>
                <v:shape id="Zone de texte 250" o:spid="_x0000_s1162" type="#_x0000_t202" style="position:absolute;left:20621;width:3194;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6lsOcIA&#10;AADcAAAADwAAAGRycy9kb3ducmV2LnhtbERPyWrDMBC9B/oPYgq9hEauoSY4UUwpFLe5mCyFHAdr&#10;aplYIyOpifv30aGQ4+Pt62qyg7iQD71jBS+LDARx63TPnYLj4eN5CSJEZI2DY1LwRwGqzcNsjaV2&#10;V97RZR87kUI4lKjAxDiWUobWkMWwcCNx4n6ctxgT9J3UHq8p3A4yz7JCWuw5NRgc6d1Qe97/WgU8&#10;5T4WZhsObqzPX3VDp+Z7rtTT4/S2AhFpinfxv/tTK8hf0/x0Jh0Bubk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qWw5wgAAANwAAAAPAAAAAAAAAAAAAAAAAJgCAABkcnMvZG93&#10;bnJldi54bWxQSwUGAAAAAAQABAD1AAAAhwMAAAAA&#10;" fillcolor="white [3201]" strokecolor="black [3213]" strokeweight=".5pt">
                  <v:textbox>
                    <w:txbxContent>
                      <w:p w:rsidR="005B57BC" w:rsidRPr="002B0F2A" w:rsidRDefault="005B57BC" w:rsidP="00DD76B3">
                        <w:pPr>
                          <w:jc w:val="center"/>
                          <w:rPr>
                            <w:sz w:val="22"/>
                          </w:rPr>
                        </w:pPr>
                        <w:r>
                          <w:rPr>
                            <w:sz w:val="22"/>
                          </w:rPr>
                          <w:t>A</w:t>
                        </w:r>
                      </w:p>
                    </w:txbxContent>
                  </v:textbox>
                </v:shape>
                <v:line id="Connecteur droit 252" o:spid="_x0000_s1163" style="position:absolute;flip:x y;visibility:visible;mso-wrap-style:square" from="16478,20574" to="21177,233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UmKcUAAADcAAAADwAAAGRycy9kb3ducmV2LnhtbESPzWrDMBCE74G+g9hCb7Fcm4bgRgml&#10;kNJLof655LZYW9uJtXItJXbePioUchxm5htms5tNLy40us6ygucoBkFcW91xo6Aq98s1COeRNfaW&#10;ScGVHOy2D4sNZtpOnNOl8I0IEHYZKmi9HzIpXd2SQRfZgTh4P3Y06IMcG6lHnALc9DKJ45U02HFY&#10;aHGg95bqU3E2CtKPqszd9DsfD19dXqXn/benXqmnx/ntFYSn2d/D/+1PrSB5SeDvTDgCcns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UmKcUAAADcAAAADwAAAAAAAAAA&#10;AAAAAAChAgAAZHJzL2Rvd25yZXYueG1sUEsFBgAAAAAEAAQA+QAAAJMDAAAAAA==&#10;" strokeweight=".25pt">
                  <v:stroke endarrow="classic" endarrowwidth="narrow" endarrowlength="long"/>
                </v:line>
                <v:shape id="Zone de texte 251" o:spid="_x0000_s1164" type="#_x0000_t202" style="position:absolute;left:20621;top:21717;width:3194;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XJosUA&#10;AADcAAAADwAAAGRycy9kb3ducmV2LnhtbESPQWvCQBSE7wX/w/KEXopuDFRKmo0UQWx7EWOFHh/Z&#10;12ww+zbsbjX+e7dQ8DjMzDdMuRptL87kQ+dYwWKegSBunO64VfB12MxeQISIrLF3TAquFGBVTR5K&#10;LLS78J7OdWxFgnAoUIGJcSikDI0hi2HuBuLk/ThvMSbpW6k9XhLc9jLPsqW02HFaMDjQ2lBzqn+t&#10;Ah5zH5fmMxzcsD19bHf0vTs+KfU4Hd9eQUQa4z38337XCvLnBfydSUdAVj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5cmixQAAANwAAAAPAAAAAAAAAAAAAAAAAJgCAABkcnMv&#10;ZG93bnJldi54bWxQSwUGAAAAAAQABAD1AAAAigMAAAAA&#10;" fillcolor="white [3201]" strokecolor="black [3213]" strokeweight=".5pt">
                  <v:textbox>
                    <w:txbxContent>
                      <w:p w:rsidR="005B57BC" w:rsidRPr="002B0F2A" w:rsidRDefault="005B57BC" w:rsidP="00DD76B3">
                        <w:pPr>
                          <w:jc w:val="center"/>
                          <w:rPr>
                            <w:sz w:val="22"/>
                          </w:rPr>
                        </w:pPr>
                        <w:r>
                          <w:rPr>
                            <w:sz w:val="22"/>
                          </w:rPr>
                          <w:t>B</w:t>
                        </w:r>
                      </w:p>
                    </w:txbxContent>
                  </v:textbox>
                </v:shape>
              </v:group>
            </w:pict>
          </mc:Fallback>
        </mc:AlternateContent>
      </w:r>
    </w:p>
    <w:p w:rsidR="00DD76B3" w:rsidRDefault="00DD76B3" w:rsidP="00DD76B3">
      <w:pPr>
        <w:pStyle w:val="TitreDP"/>
        <w:rPr>
          <w:noProof/>
          <w:lang w:eastAsia="fr-FR"/>
        </w:rPr>
      </w:pPr>
    </w:p>
    <w:p w:rsidR="00DD76B3" w:rsidRDefault="00DD76B3" w:rsidP="00DD76B3">
      <w:pPr>
        <w:pStyle w:val="TitreDP"/>
        <w:rPr>
          <w:noProof/>
          <w:lang w:eastAsia="fr-FR"/>
        </w:rPr>
      </w:pPr>
    </w:p>
    <w:p w:rsidR="00DD76B3" w:rsidRDefault="00DD76B3" w:rsidP="004331A4"/>
    <w:p w:rsidR="00DD76B3" w:rsidRDefault="00DD76B3" w:rsidP="004331A4"/>
    <w:p w:rsidR="00DD76B3" w:rsidRDefault="00DD76B3" w:rsidP="004331A4"/>
    <w:p w:rsidR="00DD76B3" w:rsidRDefault="00DD76B3" w:rsidP="004331A4"/>
    <w:p w:rsidR="00DD76B3" w:rsidRDefault="00DD76B3" w:rsidP="004331A4"/>
    <w:p w:rsidR="00DD76B3" w:rsidRDefault="00DD76B3" w:rsidP="004331A4"/>
    <w:p w:rsidR="00DD76B3" w:rsidRPr="00D01ECF" w:rsidRDefault="00DD76B3" w:rsidP="004331A4"/>
    <w:p w:rsidR="004331A4" w:rsidRPr="009C502B" w:rsidRDefault="004331A4" w:rsidP="004331A4">
      <w:pPr>
        <w:sectPr w:rsidR="004331A4" w:rsidRPr="009C502B" w:rsidSect="00FB2C3D">
          <w:headerReference w:type="default" r:id="rId80"/>
          <w:pgSz w:w="23814" w:h="16839" w:orient="landscape" w:code="8"/>
          <w:pgMar w:top="967" w:right="1417" w:bottom="1417" w:left="1417" w:header="708" w:footer="106" w:gutter="0"/>
          <w:cols w:num="2" w:space="1134"/>
          <w:docGrid w:linePitch="360"/>
        </w:sectPr>
      </w:pPr>
    </w:p>
    <w:p w:rsidR="00DD76B3" w:rsidRDefault="00DD76B3" w:rsidP="00251334">
      <w:pPr>
        <w:pStyle w:val="TitreDP"/>
      </w:pPr>
    </w:p>
    <w:p w:rsidR="008216C3" w:rsidRDefault="00707980" w:rsidP="00251334">
      <w:pPr>
        <w:pStyle w:val="TitreDP"/>
      </w:pPr>
      <w:r>
        <w:t xml:space="preserve">Extraits des données </w:t>
      </w:r>
      <w:r w:rsidR="005B413D">
        <w:t>technique</w:t>
      </w:r>
      <w:r w:rsidR="00F12316">
        <w:t>s</w:t>
      </w:r>
      <w:r w:rsidR="005B413D">
        <w:t xml:space="preserve"> </w:t>
      </w:r>
      <w:r>
        <w:t xml:space="preserve">des </w:t>
      </w:r>
      <w:r w:rsidR="005B413D">
        <w:t>vérin</w:t>
      </w:r>
      <w:r>
        <w:t>s type DNC</w:t>
      </w:r>
    </w:p>
    <w:p w:rsidR="00707980" w:rsidRDefault="00DD76B3" w:rsidP="00D52B46">
      <w:r>
        <w:rPr>
          <w:noProof/>
          <w:lang w:eastAsia="fr-FR"/>
        </w:rPr>
        <w:drawing>
          <wp:anchor distT="0" distB="0" distL="114300" distR="114300" simplePos="0" relativeHeight="251680768" behindDoc="0" locked="0" layoutInCell="1" allowOverlap="1" wp14:anchorId="4163852D" wp14:editId="21F8DB8D">
            <wp:simplePos x="0" y="0"/>
            <wp:positionH relativeFrom="column">
              <wp:posOffset>757555</wp:posOffset>
            </wp:positionH>
            <wp:positionV relativeFrom="paragraph">
              <wp:posOffset>171449</wp:posOffset>
            </wp:positionV>
            <wp:extent cx="4133850" cy="5979757"/>
            <wp:effectExtent l="0" t="0" r="0" b="2540"/>
            <wp:wrapNone/>
            <wp:docPr id="254" name="Imag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cstate="print"/>
                    <a:stretch>
                      <a:fillRect/>
                    </a:stretch>
                  </pic:blipFill>
                  <pic:spPr>
                    <a:xfrm>
                      <a:off x="0" y="0"/>
                      <a:ext cx="4136681" cy="5983853"/>
                    </a:xfrm>
                    <a:prstGeom prst="rect">
                      <a:avLst/>
                    </a:prstGeom>
                  </pic:spPr>
                </pic:pic>
              </a:graphicData>
            </a:graphic>
            <wp14:sizeRelH relativeFrom="margin">
              <wp14:pctWidth>0</wp14:pctWidth>
            </wp14:sizeRelH>
            <wp14:sizeRelV relativeFrom="margin">
              <wp14:pctHeight>0</wp14:pctHeight>
            </wp14:sizeRelV>
          </wp:anchor>
        </w:drawing>
      </w:r>
    </w:p>
    <w:p w:rsidR="00484D68" w:rsidRDefault="00484D68" w:rsidP="00D52B46"/>
    <w:p w:rsidR="00484D68" w:rsidRDefault="00484D68" w:rsidP="00D52B46"/>
    <w:p w:rsidR="00707980" w:rsidRDefault="00707980" w:rsidP="00D52B46"/>
    <w:p w:rsidR="00707980" w:rsidRDefault="00707980" w:rsidP="00D52B46"/>
    <w:p w:rsidR="00707980" w:rsidRDefault="00707980" w:rsidP="00D52B46"/>
    <w:p w:rsidR="00707980" w:rsidRDefault="00707980" w:rsidP="00D52B46"/>
    <w:p w:rsidR="00707980" w:rsidRDefault="00707980" w:rsidP="00D52B46"/>
    <w:p w:rsidR="00707980" w:rsidRDefault="00707980" w:rsidP="00D52B46"/>
    <w:p w:rsidR="00707980" w:rsidRDefault="00707980" w:rsidP="00D52B46"/>
    <w:p w:rsidR="00707980" w:rsidRDefault="00707980" w:rsidP="00D52B46"/>
    <w:p w:rsidR="00707980" w:rsidRDefault="00707980" w:rsidP="00D52B46"/>
    <w:p w:rsidR="00484D68" w:rsidRDefault="00484D68" w:rsidP="00D52B46"/>
    <w:p w:rsidR="00707980" w:rsidRDefault="00707980" w:rsidP="00D52B46"/>
    <w:p w:rsidR="00707980" w:rsidRDefault="00707980" w:rsidP="00D52B46"/>
    <w:p w:rsidR="00DD76B3" w:rsidRDefault="00DD76B3" w:rsidP="00D52B46"/>
    <w:p w:rsidR="00DD76B3" w:rsidRDefault="00DD76B3" w:rsidP="00D52B46"/>
    <w:p w:rsidR="00DD76B3" w:rsidRDefault="00DD76B3" w:rsidP="00D52B46"/>
    <w:p w:rsidR="00DD76B3" w:rsidRDefault="00DD76B3" w:rsidP="00D52B46"/>
    <w:p w:rsidR="00DD76B3" w:rsidRDefault="00DD76B3" w:rsidP="00D52B46"/>
    <w:p w:rsidR="00DD76B3" w:rsidRDefault="00DD76B3" w:rsidP="00D52B46"/>
    <w:p w:rsidR="00DD76B3" w:rsidRDefault="00DD76B3" w:rsidP="00D52B46"/>
    <w:p w:rsidR="00DD76B3" w:rsidRDefault="00DD76B3" w:rsidP="00D52B46"/>
    <w:p w:rsidR="00DD76B3" w:rsidRDefault="00DD76B3" w:rsidP="00D52B46"/>
    <w:p w:rsidR="00DD76B3" w:rsidRDefault="00DD76B3" w:rsidP="00D52B46"/>
    <w:p w:rsidR="00DD76B3" w:rsidRDefault="00DD76B3" w:rsidP="00D52B46"/>
    <w:p w:rsidR="00707980" w:rsidRDefault="00707980" w:rsidP="00707980">
      <w:pPr>
        <w:pStyle w:val="DP2"/>
      </w:pPr>
      <w:r>
        <w:t>Dimensions</w:t>
      </w:r>
    </w:p>
    <w:p w:rsidR="00707980" w:rsidRDefault="00707980" w:rsidP="00D52B46">
      <w:r>
        <w:rPr>
          <w:noProof/>
          <w:lang w:eastAsia="fr-FR"/>
        </w:rPr>
        <w:drawing>
          <wp:anchor distT="0" distB="0" distL="114300" distR="114300" simplePos="0" relativeHeight="251666432" behindDoc="0" locked="0" layoutInCell="1" allowOverlap="1">
            <wp:simplePos x="0" y="0"/>
            <wp:positionH relativeFrom="column">
              <wp:posOffset>231775</wp:posOffset>
            </wp:positionH>
            <wp:positionV relativeFrom="paragraph">
              <wp:posOffset>2780665</wp:posOffset>
            </wp:positionV>
            <wp:extent cx="5972175" cy="3081020"/>
            <wp:effectExtent l="0" t="0" r="9525" b="5080"/>
            <wp:wrapNone/>
            <wp:docPr id="247" name="Imag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cstate="print"/>
                    <a:stretch>
                      <a:fillRect/>
                    </a:stretch>
                  </pic:blipFill>
                  <pic:spPr>
                    <a:xfrm>
                      <a:off x="0" y="0"/>
                      <a:ext cx="5972175" cy="3081020"/>
                    </a:xfrm>
                    <a:prstGeom prst="rect">
                      <a:avLst/>
                    </a:prstGeom>
                  </pic:spPr>
                </pic:pic>
              </a:graphicData>
            </a:graphic>
          </wp:anchor>
        </w:drawing>
      </w:r>
      <w:r>
        <w:rPr>
          <w:noProof/>
          <w:lang w:eastAsia="fr-FR"/>
        </w:rPr>
        <w:drawing>
          <wp:anchor distT="0" distB="0" distL="114300" distR="114300" simplePos="0" relativeHeight="251665408" behindDoc="0" locked="0" layoutInCell="1" allowOverlap="1">
            <wp:simplePos x="0" y="0"/>
            <wp:positionH relativeFrom="column">
              <wp:posOffset>231775</wp:posOffset>
            </wp:positionH>
            <wp:positionV relativeFrom="paragraph">
              <wp:posOffset>46355</wp:posOffset>
            </wp:positionV>
            <wp:extent cx="5972175" cy="2487295"/>
            <wp:effectExtent l="0" t="0" r="9525" b="8255"/>
            <wp:wrapNone/>
            <wp:docPr id="246" name="Imag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cstate="print"/>
                    <a:stretch>
                      <a:fillRect/>
                    </a:stretch>
                  </pic:blipFill>
                  <pic:spPr>
                    <a:xfrm>
                      <a:off x="0" y="0"/>
                      <a:ext cx="5972175" cy="2487295"/>
                    </a:xfrm>
                    <a:prstGeom prst="rect">
                      <a:avLst/>
                    </a:prstGeom>
                  </pic:spPr>
                </pic:pic>
              </a:graphicData>
            </a:graphic>
          </wp:anchor>
        </w:drawing>
      </w:r>
    </w:p>
    <w:p w:rsidR="00707980" w:rsidRDefault="00707980" w:rsidP="00D52B46"/>
    <w:p w:rsidR="00707980" w:rsidRDefault="00707980" w:rsidP="00D52B46"/>
    <w:p w:rsidR="00707980" w:rsidRDefault="00707980" w:rsidP="00D52B46"/>
    <w:p w:rsidR="00707980" w:rsidRDefault="00707980" w:rsidP="00D52B46"/>
    <w:p w:rsidR="00707980" w:rsidRDefault="00707980" w:rsidP="00D52B46"/>
    <w:p w:rsidR="00707980" w:rsidRDefault="00707980" w:rsidP="00D52B46"/>
    <w:p w:rsidR="00707980" w:rsidRDefault="00707980" w:rsidP="00D52B46"/>
    <w:p w:rsidR="00707980" w:rsidRDefault="00707980" w:rsidP="00D52B46"/>
    <w:p w:rsidR="00707980" w:rsidRDefault="00707980" w:rsidP="00D52B46"/>
    <w:p w:rsidR="00707980" w:rsidRDefault="00707980" w:rsidP="00D52B46"/>
    <w:p w:rsidR="00707980" w:rsidRDefault="00707980" w:rsidP="00D52B46"/>
    <w:p w:rsidR="00707980" w:rsidRDefault="00707980" w:rsidP="00D52B46"/>
    <w:p w:rsidR="00707980" w:rsidRDefault="00707980" w:rsidP="00D52B46"/>
    <w:p w:rsidR="00707980" w:rsidRDefault="00707980" w:rsidP="00D52B46"/>
    <w:p w:rsidR="00707980" w:rsidRDefault="00707980" w:rsidP="00D52B46"/>
    <w:p w:rsidR="00707980" w:rsidRDefault="00707980" w:rsidP="00D52B46"/>
    <w:p w:rsidR="00707980" w:rsidRDefault="00707980" w:rsidP="00D52B46"/>
    <w:p w:rsidR="00707980" w:rsidRDefault="00707980" w:rsidP="00D52B46"/>
    <w:p w:rsidR="00707980" w:rsidRPr="009C502B" w:rsidRDefault="00707980" w:rsidP="00D52B46"/>
    <w:sectPr w:rsidR="00707980" w:rsidRPr="009C502B" w:rsidSect="00FB2C3D">
      <w:headerReference w:type="default" r:id="rId84"/>
      <w:pgSz w:w="23814" w:h="16839" w:orient="landscape" w:code="8"/>
      <w:pgMar w:top="967" w:right="1417" w:bottom="1417" w:left="1417" w:header="708" w:footer="106" w:gutter="0"/>
      <w:cols w:num="2" w:space="1134"/>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64D64" w:rsidRDefault="00B64D64" w:rsidP="00D52B46">
      <w:r>
        <w:separator/>
      </w:r>
    </w:p>
  </w:endnote>
  <w:endnote w:type="continuationSeparator" w:id="0">
    <w:p w:rsidR="00B64D64" w:rsidRDefault="00B64D64" w:rsidP="00D52B4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mic Sans MS">
    <w:panose1 w:val="030F0702030302020204"/>
    <w:charset w:val="00"/>
    <w:family w:val="script"/>
    <w:pitch w:val="variable"/>
    <w:sig w:usb0="00000287" w:usb1="40000013" w:usb2="00000000" w:usb3="00000000" w:csb0="0000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57BC" w:rsidRDefault="005B57BC" w:rsidP="00D52B46">
    <w:pPr>
      <w:pStyle w:val="Pieddepage"/>
    </w:pPr>
  </w:p>
  <w:tbl>
    <w:tblPr>
      <w:tblW w:w="9639" w:type="dxa"/>
      <w:tblInd w:w="11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68"/>
      <w:gridCol w:w="993"/>
      <w:gridCol w:w="2631"/>
      <w:gridCol w:w="992"/>
      <w:gridCol w:w="1451"/>
      <w:gridCol w:w="1304"/>
    </w:tblGrid>
    <w:tr w:rsidR="005B57BC" w:rsidRPr="00E24A0D" w:rsidTr="00E24A0D">
      <w:trPr>
        <w:cantSplit/>
        <w:trHeight w:val="983"/>
      </w:trPr>
      <w:tc>
        <w:tcPr>
          <w:tcW w:w="3261" w:type="dxa"/>
          <w:gridSpan w:val="2"/>
          <w:vAlign w:val="center"/>
        </w:tcPr>
        <w:p w:rsidR="005B57BC" w:rsidRPr="005B57BC" w:rsidRDefault="005B57BC" w:rsidP="00E24A0D">
          <w:pPr>
            <w:spacing w:after="0" w:line="240" w:lineRule="auto"/>
            <w:jc w:val="center"/>
            <w:rPr>
              <w:color w:val="000000" w:themeColor="text1"/>
            </w:rPr>
          </w:pPr>
          <w:r w:rsidRPr="005B57BC">
            <w:rPr>
              <w:color w:val="000000" w:themeColor="text1"/>
            </w:rPr>
            <w:t>CODE ÉPREUVE :</w:t>
          </w:r>
        </w:p>
        <w:p w:rsidR="005B57BC" w:rsidRPr="005B57BC" w:rsidRDefault="005B57BC" w:rsidP="00E24A0D">
          <w:pPr>
            <w:spacing w:after="0" w:line="240" w:lineRule="auto"/>
            <w:jc w:val="center"/>
            <w:rPr>
              <w:color w:val="000000" w:themeColor="text1"/>
            </w:rPr>
          </w:pPr>
        </w:p>
      </w:tc>
      <w:tc>
        <w:tcPr>
          <w:tcW w:w="3623" w:type="dxa"/>
          <w:gridSpan w:val="2"/>
          <w:vAlign w:val="center"/>
        </w:tcPr>
        <w:p w:rsidR="005B57BC" w:rsidRPr="005B57BC" w:rsidRDefault="005B57BC" w:rsidP="00E24A0D">
          <w:pPr>
            <w:spacing w:after="0" w:line="240" w:lineRule="auto"/>
            <w:jc w:val="center"/>
            <w:rPr>
              <w:color w:val="000000" w:themeColor="text1"/>
            </w:rPr>
          </w:pPr>
          <w:r w:rsidRPr="005B57BC">
            <w:rPr>
              <w:color w:val="000000" w:themeColor="text1"/>
            </w:rPr>
            <w:t>EXAMEN</w:t>
          </w:r>
        </w:p>
        <w:p w:rsidR="005B57BC" w:rsidRPr="005B57BC" w:rsidRDefault="005B57BC" w:rsidP="00E24A0D">
          <w:pPr>
            <w:spacing w:after="0" w:line="240" w:lineRule="auto"/>
            <w:jc w:val="center"/>
            <w:rPr>
              <w:color w:val="000000" w:themeColor="text1"/>
            </w:rPr>
          </w:pPr>
          <w:r w:rsidRPr="005B57BC">
            <w:rPr>
              <w:color w:val="000000" w:themeColor="text1"/>
            </w:rPr>
            <w:t>BREVET DE TECHNICIEN SUPÉRIEUR</w:t>
          </w:r>
        </w:p>
      </w:tc>
      <w:tc>
        <w:tcPr>
          <w:tcW w:w="2755" w:type="dxa"/>
          <w:gridSpan w:val="2"/>
          <w:vAlign w:val="center"/>
        </w:tcPr>
        <w:p w:rsidR="005B57BC" w:rsidRPr="005B57BC" w:rsidRDefault="005B57BC" w:rsidP="00E24A0D">
          <w:pPr>
            <w:spacing w:after="0" w:line="240" w:lineRule="auto"/>
            <w:jc w:val="center"/>
            <w:rPr>
              <w:color w:val="000000" w:themeColor="text1"/>
            </w:rPr>
          </w:pPr>
          <w:r w:rsidRPr="005B57BC">
            <w:rPr>
              <w:color w:val="000000" w:themeColor="text1"/>
            </w:rPr>
            <w:t>SPÉCIALITÉ :</w:t>
          </w:r>
        </w:p>
        <w:p w:rsidR="005B57BC" w:rsidRPr="005B57BC" w:rsidRDefault="005B57BC" w:rsidP="00E24A0D">
          <w:pPr>
            <w:spacing w:after="0" w:line="240" w:lineRule="auto"/>
            <w:jc w:val="center"/>
            <w:rPr>
              <w:b/>
              <w:color w:val="000000" w:themeColor="text1"/>
            </w:rPr>
          </w:pPr>
          <w:r w:rsidRPr="005B57BC">
            <w:rPr>
              <w:color w:val="000000" w:themeColor="text1"/>
            </w:rPr>
            <w:t>MAINTENANCE DES SYSTÈMES</w:t>
          </w:r>
        </w:p>
      </w:tc>
    </w:tr>
    <w:tr w:rsidR="005B57BC" w:rsidRPr="00E24A0D" w:rsidTr="00CE0428">
      <w:trPr>
        <w:cantSplit/>
        <w:trHeight w:val="397"/>
      </w:trPr>
      <w:tc>
        <w:tcPr>
          <w:tcW w:w="2268" w:type="dxa"/>
          <w:vAlign w:val="center"/>
        </w:tcPr>
        <w:p w:rsidR="005B57BC" w:rsidRPr="005B57BC" w:rsidRDefault="005B57BC" w:rsidP="00E24A0D">
          <w:pPr>
            <w:pStyle w:val="En-tte"/>
            <w:jc w:val="center"/>
            <w:rPr>
              <w:color w:val="000000" w:themeColor="text1"/>
            </w:rPr>
          </w:pPr>
          <w:r w:rsidRPr="005B57BC">
            <w:rPr>
              <w:color w:val="000000" w:themeColor="text1"/>
            </w:rPr>
            <w:t>SESSION :</w:t>
          </w:r>
        </w:p>
        <w:p w:rsidR="005B57BC" w:rsidRPr="005B57BC" w:rsidRDefault="005B57BC" w:rsidP="00E24A0D">
          <w:pPr>
            <w:pStyle w:val="En-tte"/>
            <w:jc w:val="center"/>
            <w:rPr>
              <w:color w:val="000000" w:themeColor="text1"/>
            </w:rPr>
          </w:pPr>
          <w:r w:rsidRPr="005B57BC">
            <w:rPr>
              <w:color w:val="000000" w:themeColor="text1"/>
            </w:rPr>
            <w:t>2017</w:t>
          </w:r>
        </w:p>
      </w:tc>
      <w:tc>
        <w:tcPr>
          <w:tcW w:w="993" w:type="dxa"/>
          <w:vAlign w:val="center"/>
        </w:tcPr>
        <w:p w:rsidR="005B57BC" w:rsidRPr="005B57BC" w:rsidRDefault="005B57BC" w:rsidP="00E24A0D">
          <w:pPr>
            <w:jc w:val="center"/>
            <w:rPr>
              <w:color w:val="000000" w:themeColor="text1"/>
            </w:rPr>
          </w:pPr>
          <w:r w:rsidRPr="005B57BC">
            <w:rPr>
              <w:color w:val="000000" w:themeColor="text1"/>
            </w:rPr>
            <w:t>SUJET</w:t>
          </w:r>
        </w:p>
      </w:tc>
      <w:tc>
        <w:tcPr>
          <w:tcW w:w="6378" w:type="dxa"/>
          <w:gridSpan w:val="4"/>
          <w:vAlign w:val="center"/>
        </w:tcPr>
        <w:p w:rsidR="005B57BC" w:rsidRPr="005B57BC" w:rsidRDefault="005B57BC" w:rsidP="00E24A0D">
          <w:pPr>
            <w:jc w:val="center"/>
            <w:rPr>
              <w:color w:val="000000" w:themeColor="text1"/>
            </w:rPr>
          </w:pPr>
          <w:r w:rsidRPr="005B57BC">
            <w:rPr>
              <w:color w:val="000000" w:themeColor="text1"/>
            </w:rPr>
            <w:t>ÉPREUVE : U41 ANALYSE FONCTIONNELLE ET STRUCTURELLE (3 options)</w:t>
          </w:r>
        </w:p>
      </w:tc>
    </w:tr>
    <w:tr w:rsidR="005B57BC" w:rsidRPr="00E24A0D" w:rsidTr="00CE0428">
      <w:trPr>
        <w:cantSplit/>
        <w:trHeight w:val="397"/>
      </w:trPr>
      <w:tc>
        <w:tcPr>
          <w:tcW w:w="2268" w:type="dxa"/>
          <w:vAlign w:val="center"/>
        </w:tcPr>
        <w:p w:rsidR="005B57BC" w:rsidRPr="005B57BC" w:rsidRDefault="005B57BC" w:rsidP="00E24A0D">
          <w:pPr>
            <w:jc w:val="center"/>
            <w:rPr>
              <w:color w:val="000000" w:themeColor="text1"/>
            </w:rPr>
          </w:pPr>
          <w:r w:rsidRPr="005B57BC">
            <w:rPr>
              <w:color w:val="000000" w:themeColor="text1"/>
            </w:rPr>
            <w:t>Durée : 2h</w:t>
          </w:r>
        </w:p>
      </w:tc>
      <w:tc>
        <w:tcPr>
          <w:tcW w:w="3624" w:type="dxa"/>
          <w:gridSpan w:val="2"/>
          <w:vAlign w:val="center"/>
        </w:tcPr>
        <w:p w:rsidR="005B57BC" w:rsidRPr="005B57BC" w:rsidRDefault="005B57BC" w:rsidP="00E24A0D">
          <w:pPr>
            <w:jc w:val="center"/>
            <w:rPr>
              <w:color w:val="000000" w:themeColor="text1"/>
            </w:rPr>
          </w:pPr>
          <w:r w:rsidRPr="005B57BC">
            <w:rPr>
              <w:color w:val="000000" w:themeColor="text1"/>
            </w:rPr>
            <w:t>Coefficient : 2</w:t>
          </w:r>
        </w:p>
      </w:tc>
      <w:tc>
        <w:tcPr>
          <w:tcW w:w="2443" w:type="dxa"/>
          <w:gridSpan w:val="2"/>
          <w:vAlign w:val="center"/>
        </w:tcPr>
        <w:p w:rsidR="005B57BC" w:rsidRPr="005B57BC" w:rsidRDefault="00DD38CF" w:rsidP="00E24A0D">
          <w:pPr>
            <w:jc w:val="center"/>
            <w:rPr>
              <w:color w:val="000000" w:themeColor="text1"/>
            </w:rPr>
          </w:pPr>
          <w:r>
            <w:rPr>
              <w:color w:val="000000" w:themeColor="text1"/>
            </w:rPr>
            <w:t>SUJET</w:t>
          </w:r>
        </w:p>
      </w:tc>
      <w:tc>
        <w:tcPr>
          <w:tcW w:w="1304" w:type="dxa"/>
          <w:vAlign w:val="center"/>
        </w:tcPr>
        <w:p w:rsidR="005B57BC" w:rsidRPr="005B57BC" w:rsidRDefault="005B57BC" w:rsidP="00E24A0D">
          <w:pPr>
            <w:jc w:val="center"/>
            <w:rPr>
              <w:color w:val="000000" w:themeColor="text1"/>
            </w:rPr>
          </w:pPr>
          <w:r w:rsidRPr="005B57BC">
            <w:rPr>
              <w:color w:val="000000" w:themeColor="text1"/>
            </w:rPr>
            <w:t xml:space="preserve">Page </w:t>
          </w:r>
          <w:r w:rsidRPr="005B57BC">
            <w:rPr>
              <w:color w:val="000000" w:themeColor="text1"/>
            </w:rPr>
            <w:fldChar w:fldCharType="begin"/>
          </w:r>
          <w:r w:rsidRPr="005B57BC">
            <w:rPr>
              <w:color w:val="000000" w:themeColor="text1"/>
            </w:rPr>
            <w:instrText>PAGE   \* MERGEFORMAT</w:instrText>
          </w:r>
          <w:r w:rsidRPr="005B57BC">
            <w:rPr>
              <w:color w:val="000000" w:themeColor="text1"/>
            </w:rPr>
            <w:fldChar w:fldCharType="separate"/>
          </w:r>
          <w:r w:rsidR="00DD38CF">
            <w:rPr>
              <w:noProof/>
              <w:color w:val="000000" w:themeColor="text1"/>
            </w:rPr>
            <w:t>1</w:t>
          </w:r>
          <w:r w:rsidRPr="005B57BC">
            <w:rPr>
              <w:noProof/>
              <w:color w:val="000000" w:themeColor="text1"/>
            </w:rPr>
            <w:fldChar w:fldCharType="end"/>
          </w:r>
        </w:p>
      </w:tc>
    </w:tr>
  </w:tbl>
  <w:p w:rsidR="005B57BC" w:rsidRDefault="005B57BC" w:rsidP="00D52B46">
    <w:pPr>
      <w:pStyle w:val="Pieddepag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57BC" w:rsidRDefault="005B57BC" w:rsidP="00D52B46">
    <w:pPr>
      <w:pStyle w:val="Pieddepage"/>
    </w:pPr>
  </w:p>
  <w:p w:rsidR="005B57BC" w:rsidRPr="00C54D4C" w:rsidRDefault="005B57BC" w:rsidP="00D52B46">
    <w:pPr>
      <w:pStyle w:val="Pieddepage"/>
    </w:pPr>
    <w:r w:rsidRPr="00C54D4C">
      <w:t xml:space="preserve">EXAMEN : BTS M.S. </w:t>
    </w:r>
    <w:r w:rsidR="00DD38CF">
      <w:t>– Épreuve : U41– Sujet</w:t>
    </w:r>
    <w:r w:rsidRPr="00C54D4C">
      <w:t xml:space="preserve"> - page </w:t>
    </w:r>
    <w:r>
      <w:fldChar w:fldCharType="begin"/>
    </w:r>
    <w:r>
      <w:instrText>PAGE   \* MERGEFORMAT</w:instrText>
    </w:r>
    <w:r>
      <w:fldChar w:fldCharType="separate"/>
    </w:r>
    <w:r w:rsidR="00DD38CF">
      <w:rPr>
        <w:noProof/>
      </w:rPr>
      <w:t>5</w:t>
    </w:r>
    <w:r>
      <w:rPr>
        <w:noProof/>
      </w:rPr>
      <w:fldChar w:fldCharType="end"/>
    </w:r>
  </w:p>
  <w:p w:rsidR="005B57BC" w:rsidRDefault="005B57BC" w:rsidP="00D52B46">
    <w:pPr>
      <w:pStyle w:val="Pieddepag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39" w:type="dxa"/>
      <w:tblInd w:w="11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68"/>
      <w:gridCol w:w="993"/>
      <w:gridCol w:w="2631"/>
      <w:gridCol w:w="992"/>
      <w:gridCol w:w="1451"/>
      <w:gridCol w:w="1304"/>
    </w:tblGrid>
    <w:tr w:rsidR="005B57BC" w:rsidRPr="007F7940" w:rsidTr="00953DDD">
      <w:trPr>
        <w:cantSplit/>
        <w:trHeight w:val="397"/>
      </w:trPr>
      <w:tc>
        <w:tcPr>
          <w:tcW w:w="3261" w:type="dxa"/>
          <w:gridSpan w:val="2"/>
          <w:vAlign w:val="center"/>
        </w:tcPr>
        <w:p w:rsidR="005B57BC" w:rsidRPr="005B57BC" w:rsidRDefault="005B57BC" w:rsidP="007F7940">
          <w:pPr>
            <w:spacing w:after="0" w:line="240" w:lineRule="auto"/>
            <w:rPr>
              <w:color w:val="000000" w:themeColor="text1"/>
            </w:rPr>
          </w:pPr>
          <w:r w:rsidRPr="005B57BC">
            <w:rPr>
              <w:color w:val="000000" w:themeColor="text1"/>
            </w:rPr>
            <w:t>CODE ÉPREUVE :</w:t>
          </w:r>
        </w:p>
        <w:p w:rsidR="005B57BC" w:rsidRPr="005B57BC" w:rsidRDefault="005B57BC" w:rsidP="007F7940">
          <w:pPr>
            <w:spacing w:after="0" w:line="240" w:lineRule="auto"/>
            <w:rPr>
              <w:color w:val="000000" w:themeColor="text1"/>
            </w:rPr>
          </w:pPr>
        </w:p>
      </w:tc>
      <w:tc>
        <w:tcPr>
          <w:tcW w:w="3623" w:type="dxa"/>
          <w:gridSpan w:val="2"/>
          <w:vAlign w:val="center"/>
        </w:tcPr>
        <w:p w:rsidR="005B57BC" w:rsidRPr="005B57BC" w:rsidRDefault="005B57BC" w:rsidP="007F7940">
          <w:pPr>
            <w:spacing w:after="0" w:line="240" w:lineRule="auto"/>
            <w:jc w:val="center"/>
            <w:rPr>
              <w:color w:val="000000" w:themeColor="text1"/>
            </w:rPr>
          </w:pPr>
          <w:r w:rsidRPr="005B57BC">
            <w:rPr>
              <w:color w:val="000000" w:themeColor="text1"/>
            </w:rPr>
            <w:t>EXAMEN</w:t>
          </w:r>
        </w:p>
        <w:p w:rsidR="005B57BC" w:rsidRPr="005B57BC" w:rsidRDefault="005B57BC" w:rsidP="007F7940">
          <w:pPr>
            <w:spacing w:after="0" w:line="240" w:lineRule="auto"/>
            <w:jc w:val="center"/>
            <w:rPr>
              <w:color w:val="000000" w:themeColor="text1"/>
            </w:rPr>
          </w:pPr>
          <w:r w:rsidRPr="005B57BC">
            <w:rPr>
              <w:color w:val="000000" w:themeColor="text1"/>
            </w:rPr>
            <w:t>BREVET DE TECHNICIEN SUPÉRIEUR</w:t>
          </w:r>
        </w:p>
      </w:tc>
      <w:tc>
        <w:tcPr>
          <w:tcW w:w="2755" w:type="dxa"/>
          <w:gridSpan w:val="2"/>
          <w:vAlign w:val="center"/>
        </w:tcPr>
        <w:p w:rsidR="005B57BC" w:rsidRPr="005B57BC" w:rsidRDefault="005B57BC" w:rsidP="007F7940">
          <w:pPr>
            <w:spacing w:after="0" w:line="240" w:lineRule="auto"/>
            <w:jc w:val="center"/>
            <w:rPr>
              <w:color w:val="000000" w:themeColor="text1"/>
            </w:rPr>
          </w:pPr>
          <w:r w:rsidRPr="005B57BC">
            <w:rPr>
              <w:color w:val="000000" w:themeColor="text1"/>
            </w:rPr>
            <w:t>SPÉCIALITÉ :</w:t>
          </w:r>
        </w:p>
        <w:p w:rsidR="005B57BC" w:rsidRPr="005B57BC" w:rsidRDefault="005B57BC" w:rsidP="007F7940">
          <w:pPr>
            <w:spacing w:after="0" w:line="240" w:lineRule="auto"/>
            <w:jc w:val="center"/>
            <w:rPr>
              <w:b/>
              <w:color w:val="000000" w:themeColor="text1"/>
            </w:rPr>
          </w:pPr>
          <w:r w:rsidRPr="005B57BC">
            <w:rPr>
              <w:color w:val="000000" w:themeColor="text1"/>
            </w:rPr>
            <w:t>MAINTENANCE DES SYSTÈMES</w:t>
          </w:r>
        </w:p>
      </w:tc>
    </w:tr>
    <w:tr w:rsidR="005B57BC" w:rsidRPr="007F7940" w:rsidTr="00953DDD">
      <w:trPr>
        <w:cantSplit/>
        <w:trHeight w:val="397"/>
      </w:trPr>
      <w:tc>
        <w:tcPr>
          <w:tcW w:w="2268" w:type="dxa"/>
          <w:vAlign w:val="center"/>
        </w:tcPr>
        <w:p w:rsidR="005B57BC" w:rsidRPr="005B57BC" w:rsidRDefault="005B57BC" w:rsidP="007F7940">
          <w:pPr>
            <w:pStyle w:val="En-tte"/>
            <w:jc w:val="center"/>
            <w:rPr>
              <w:color w:val="000000" w:themeColor="text1"/>
            </w:rPr>
          </w:pPr>
          <w:r w:rsidRPr="005B57BC">
            <w:rPr>
              <w:color w:val="000000" w:themeColor="text1"/>
            </w:rPr>
            <w:t>SESSION :</w:t>
          </w:r>
        </w:p>
        <w:p w:rsidR="005B57BC" w:rsidRPr="005B57BC" w:rsidRDefault="005B57BC" w:rsidP="007F7940">
          <w:pPr>
            <w:pStyle w:val="En-tte"/>
            <w:jc w:val="center"/>
            <w:rPr>
              <w:color w:val="000000" w:themeColor="text1"/>
            </w:rPr>
          </w:pPr>
          <w:r w:rsidRPr="005B57BC">
            <w:rPr>
              <w:color w:val="000000" w:themeColor="text1"/>
            </w:rPr>
            <w:t>2017</w:t>
          </w:r>
        </w:p>
      </w:tc>
      <w:tc>
        <w:tcPr>
          <w:tcW w:w="993" w:type="dxa"/>
          <w:vAlign w:val="center"/>
        </w:tcPr>
        <w:p w:rsidR="005B57BC" w:rsidRPr="005B57BC" w:rsidRDefault="005B57BC" w:rsidP="00D52B46">
          <w:pPr>
            <w:rPr>
              <w:color w:val="000000" w:themeColor="text1"/>
            </w:rPr>
          </w:pPr>
          <w:r w:rsidRPr="005B57BC">
            <w:rPr>
              <w:color w:val="000000" w:themeColor="text1"/>
            </w:rPr>
            <w:t>SUJET</w:t>
          </w:r>
        </w:p>
      </w:tc>
      <w:tc>
        <w:tcPr>
          <w:tcW w:w="6378" w:type="dxa"/>
          <w:gridSpan w:val="4"/>
          <w:vAlign w:val="center"/>
        </w:tcPr>
        <w:p w:rsidR="005B57BC" w:rsidRPr="005B57BC" w:rsidRDefault="005B57BC" w:rsidP="007F7940">
          <w:pPr>
            <w:jc w:val="center"/>
            <w:rPr>
              <w:color w:val="000000" w:themeColor="text1"/>
            </w:rPr>
          </w:pPr>
          <w:r w:rsidRPr="005B57BC">
            <w:rPr>
              <w:color w:val="000000" w:themeColor="text1"/>
            </w:rPr>
            <w:t>ÉPREUVE : U41 ANALYSE FONCTIONNELLE ET STRUCTURELLE (3 options)</w:t>
          </w:r>
        </w:p>
      </w:tc>
    </w:tr>
    <w:tr w:rsidR="005B57BC" w:rsidRPr="007F7940" w:rsidTr="007F7940">
      <w:trPr>
        <w:cantSplit/>
        <w:trHeight w:val="364"/>
      </w:trPr>
      <w:tc>
        <w:tcPr>
          <w:tcW w:w="2268" w:type="dxa"/>
          <w:vAlign w:val="center"/>
        </w:tcPr>
        <w:p w:rsidR="005B57BC" w:rsidRPr="005B57BC" w:rsidRDefault="005B57BC" w:rsidP="007F7940">
          <w:pPr>
            <w:jc w:val="center"/>
            <w:rPr>
              <w:color w:val="000000" w:themeColor="text1"/>
            </w:rPr>
          </w:pPr>
          <w:r w:rsidRPr="005B57BC">
            <w:rPr>
              <w:color w:val="000000" w:themeColor="text1"/>
            </w:rPr>
            <w:t>Durée : 2h</w:t>
          </w:r>
        </w:p>
      </w:tc>
      <w:tc>
        <w:tcPr>
          <w:tcW w:w="3624" w:type="dxa"/>
          <w:gridSpan w:val="2"/>
          <w:vAlign w:val="center"/>
        </w:tcPr>
        <w:p w:rsidR="005B57BC" w:rsidRPr="005B57BC" w:rsidRDefault="005B57BC" w:rsidP="007F7940">
          <w:pPr>
            <w:jc w:val="center"/>
            <w:rPr>
              <w:color w:val="000000" w:themeColor="text1"/>
            </w:rPr>
          </w:pPr>
          <w:r w:rsidRPr="005B57BC">
            <w:rPr>
              <w:color w:val="000000" w:themeColor="text1"/>
            </w:rPr>
            <w:t>Coefficient : 2</w:t>
          </w:r>
        </w:p>
      </w:tc>
      <w:tc>
        <w:tcPr>
          <w:tcW w:w="2443" w:type="dxa"/>
          <w:gridSpan w:val="2"/>
          <w:vAlign w:val="center"/>
        </w:tcPr>
        <w:p w:rsidR="005B57BC" w:rsidRPr="005B57BC" w:rsidRDefault="00DD38CF" w:rsidP="007F7940">
          <w:pPr>
            <w:jc w:val="center"/>
            <w:rPr>
              <w:color w:val="000000" w:themeColor="text1"/>
            </w:rPr>
          </w:pPr>
          <w:r>
            <w:rPr>
              <w:color w:val="000000" w:themeColor="text1"/>
            </w:rPr>
            <w:t>SUJET</w:t>
          </w:r>
        </w:p>
      </w:tc>
      <w:tc>
        <w:tcPr>
          <w:tcW w:w="1304" w:type="dxa"/>
          <w:vAlign w:val="center"/>
        </w:tcPr>
        <w:p w:rsidR="005B57BC" w:rsidRPr="005B57BC" w:rsidRDefault="005B57BC" w:rsidP="007F7940">
          <w:pPr>
            <w:jc w:val="center"/>
            <w:rPr>
              <w:color w:val="000000" w:themeColor="text1"/>
            </w:rPr>
          </w:pPr>
          <w:r w:rsidRPr="005B57BC">
            <w:rPr>
              <w:color w:val="000000" w:themeColor="text1"/>
            </w:rPr>
            <w:t xml:space="preserve">Page </w:t>
          </w:r>
          <w:r w:rsidRPr="005B57BC">
            <w:rPr>
              <w:color w:val="000000" w:themeColor="text1"/>
            </w:rPr>
            <w:fldChar w:fldCharType="begin"/>
          </w:r>
          <w:r w:rsidRPr="005B57BC">
            <w:rPr>
              <w:color w:val="000000" w:themeColor="text1"/>
            </w:rPr>
            <w:instrText>PAGE   \* MERGEFORMAT</w:instrText>
          </w:r>
          <w:r w:rsidRPr="005B57BC">
            <w:rPr>
              <w:color w:val="000000" w:themeColor="text1"/>
            </w:rPr>
            <w:fldChar w:fldCharType="separate"/>
          </w:r>
          <w:r w:rsidR="00DD38CF">
            <w:rPr>
              <w:noProof/>
              <w:color w:val="000000" w:themeColor="text1"/>
            </w:rPr>
            <w:t>6</w:t>
          </w:r>
          <w:r w:rsidRPr="005B57BC">
            <w:rPr>
              <w:noProof/>
              <w:color w:val="000000" w:themeColor="text1"/>
            </w:rPr>
            <w:fldChar w:fldCharType="end"/>
          </w:r>
        </w:p>
      </w:tc>
    </w:tr>
  </w:tbl>
  <w:p w:rsidR="005B57BC" w:rsidRDefault="005B57BC" w:rsidP="00D52B46">
    <w:pPr>
      <w:pStyle w:val="Pieddepage"/>
    </w:pPr>
  </w:p>
  <w:p w:rsidR="005B57BC" w:rsidRDefault="005B57BC" w:rsidP="00D52B46">
    <w:pPr>
      <w:pStyle w:val="Pieddepage"/>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57BC" w:rsidRPr="00C54D4C" w:rsidRDefault="005B57BC" w:rsidP="00D52B46">
    <w:pPr>
      <w:pStyle w:val="Pieddepage"/>
    </w:pPr>
    <w:r w:rsidRPr="00C54D4C">
      <w:t xml:space="preserve">EXAMEN : BTS M.S. </w:t>
    </w:r>
    <w:r w:rsidR="00DD38CF">
      <w:t>– Épreuve : U41– Sujet</w:t>
    </w:r>
    <w:r w:rsidRPr="00C54D4C">
      <w:t xml:space="preserve"> - page </w:t>
    </w:r>
    <w:r>
      <w:fldChar w:fldCharType="begin"/>
    </w:r>
    <w:r>
      <w:instrText>PAGE   \* MERGEFORMAT</w:instrText>
    </w:r>
    <w:r>
      <w:fldChar w:fldCharType="separate"/>
    </w:r>
    <w:r w:rsidR="00DD38CF">
      <w:rPr>
        <w:noProof/>
      </w:rPr>
      <w:t>9</w:t>
    </w:r>
    <w:r>
      <w:rPr>
        <w:noProof/>
      </w:rPr>
      <w:fldChar w:fldCharType="end"/>
    </w:r>
  </w:p>
  <w:p w:rsidR="005B57BC" w:rsidRDefault="005B57BC" w:rsidP="00D52B46">
    <w:pPr>
      <w:pStyle w:val="Pieddepage"/>
    </w:pPr>
  </w:p>
  <w:p w:rsidR="005B57BC" w:rsidRDefault="005B57BC" w:rsidP="00D52B46">
    <w:pPr>
      <w:pStyle w:val="Pieddepage"/>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39" w:type="dxa"/>
      <w:tblInd w:w="11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68"/>
      <w:gridCol w:w="993"/>
      <w:gridCol w:w="2631"/>
      <w:gridCol w:w="992"/>
      <w:gridCol w:w="1451"/>
      <w:gridCol w:w="1304"/>
    </w:tblGrid>
    <w:tr w:rsidR="005B57BC" w:rsidTr="00953DDD">
      <w:trPr>
        <w:cantSplit/>
        <w:trHeight w:val="397"/>
      </w:trPr>
      <w:tc>
        <w:tcPr>
          <w:tcW w:w="3261" w:type="dxa"/>
          <w:gridSpan w:val="2"/>
          <w:vAlign w:val="center"/>
        </w:tcPr>
        <w:p w:rsidR="005B57BC" w:rsidRPr="005B57BC" w:rsidRDefault="005B57BC" w:rsidP="007F7940">
          <w:pPr>
            <w:spacing w:after="0" w:line="240" w:lineRule="auto"/>
            <w:jc w:val="center"/>
            <w:rPr>
              <w:color w:val="000000" w:themeColor="text1"/>
            </w:rPr>
          </w:pPr>
          <w:r w:rsidRPr="005B57BC">
            <w:rPr>
              <w:color w:val="000000" w:themeColor="text1"/>
            </w:rPr>
            <w:t>CODE ÉPREUVE :</w:t>
          </w:r>
        </w:p>
        <w:p w:rsidR="005B57BC" w:rsidRPr="005B57BC" w:rsidRDefault="005B57BC" w:rsidP="007F7940">
          <w:pPr>
            <w:spacing w:after="0" w:line="240" w:lineRule="auto"/>
            <w:jc w:val="center"/>
            <w:rPr>
              <w:color w:val="000000" w:themeColor="text1"/>
            </w:rPr>
          </w:pPr>
        </w:p>
      </w:tc>
      <w:tc>
        <w:tcPr>
          <w:tcW w:w="3623" w:type="dxa"/>
          <w:gridSpan w:val="2"/>
          <w:vAlign w:val="center"/>
        </w:tcPr>
        <w:p w:rsidR="005B57BC" w:rsidRPr="005B57BC" w:rsidRDefault="005B57BC" w:rsidP="007F7940">
          <w:pPr>
            <w:spacing w:after="0" w:line="240" w:lineRule="auto"/>
            <w:jc w:val="center"/>
            <w:rPr>
              <w:color w:val="000000" w:themeColor="text1"/>
            </w:rPr>
          </w:pPr>
          <w:r w:rsidRPr="005B57BC">
            <w:rPr>
              <w:color w:val="000000" w:themeColor="text1"/>
            </w:rPr>
            <w:t>EXAMEN</w:t>
          </w:r>
        </w:p>
        <w:p w:rsidR="005B57BC" w:rsidRPr="005B57BC" w:rsidRDefault="005B57BC" w:rsidP="007F7940">
          <w:pPr>
            <w:spacing w:after="0" w:line="240" w:lineRule="auto"/>
            <w:jc w:val="center"/>
            <w:rPr>
              <w:color w:val="000000" w:themeColor="text1"/>
            </w:rPr>
          </w:pPr>
          <w:r w:rsidRPr="005B57BC">
            <w:rPr>
              <w:color w:val="000000" w:themeColor="text1"/>
            </w:rPr>
            <w:t>BREVET DE TECHNICIEN SUPÉRIEUR</w:t>
          </w:r>
        </w:p>
      </w:tc>
      <w:tc>
        <w:tcPr>
          <w:tcW w:w="2755" w:type="dxa"/>
          <w:gridSpan w:val="2"/>
          <w:vAlign w:val="center"/>
        </w:tcPr>
        <w:p w:rsidR="005B57BC" w:rsidRPr="005B57BC" w:rsidRDefault="005B57BC" w:rsidP="007F7940">
          <w:pPr>
            <w:spacing w:after="0" w:line="240" w:lineRule="auto"/>
            <w:jc w:val="center"/>
            <w:rPr>
              <w:color w:val="000000" w:themeColor="text1"/>
            </w:rPr>
          </w:pPr>
          <w:r w:rsidRPr="005B57BC">
            <w:rPr>
              <w:color w:val="000000" w:themeColor="text1"/>
            </w:rPr>
            <w:t>SPÉCIALITÉ :</w:t>
          </w:r>
        </w:p>
        <w:p w:rsidR="005B57BC" w:rsidRPr="005B57BC" w:rsidRDefault="005B57BC" w:rsidP="007F7940">
          <w:pPr>
            <w:spacing w:after="0" w:line="240" w:lineRule="auto"/>
            <w:jc w:val="center"/>
            <w:rPr>
              <w:b/>
              <w:color w:val="000000" w:themeColor="text1"/>
            </w:rPr>
          </w:pPr>
          <w:r w:rsidRPr="005B57BC">
            <w:rPr>
              <w:color w:val="000000" w:themeColor="text1"/>
            </w:rPr>
            <w:t>MAINTENANCE DES SYSTÈMES</w:t>
          </w:r>
        </w:p>
      </w:tc>
    </w:tr>
    <w:tr w:rsidR="005B57BC" w:rsidTr="00953DDD">
      <w:trPr>
        <w:cantSplit/>
        <w:trHeight w:val="397"/>
      </w:trPr>
      <w:tc>
        <w:tcPr>
          <w:tcW w:w="2268" w:type="dxa"/>
          <w:vAlign w:val="center"/>
        </w:tcPr>
        <w:p w:rsidR="005B57BC" w:rsidRPr="005B57BC" w:rsidRDefault="005B57BC" w:rsidP="007F7940">
          <w:pPr>
            <w:pStyle w:val="En-tte"/>
            <w:jc w:val="center"/>
            <w:rPr>
              <w:color w:val="000000" w:themeColor="text1"/>
            </w:rPr>
          </w:pPr>
          <w:r w:rsidRPr="005B57BC">
            <w:rPr>
              <w:color w:val="000000" w:themeColor="text1"/>
            </w:rPr>
            <w:t>SESSION :</w:t>
          </w:r>
        </w:p>
        <w:p w:rsidR="005B57BC" w:rsidRPr="005B57BC" w:rsidRDefault="005B57BC" w:rsidP="007F7940">
          <w:pPr>
            <w:pStyle w:val="En-tte"/>
            <w:jc w:val="center"/>
            <w:rPr>
              <w:color w:val="000000" w:themeColor="text1"/>
            </w:rPr>
          </w:pPr>
          <w:r w:rsidRPr="005B57BC">
            <w:rPr>
              <w:color w:val="000000" w:themeColor="text1"/>
            </w:rPr>
            <w:t>2017</w:t>
          </w:r>
        </w:p>
      </w:tc>
      <w:tc>
        <w:tcPr>
          <w:tcW w:w="993" w:type="dxa"/>
          <w:vAlign w:val="center"/>
        </w:tcPr>
        <w:p w:rsidR="005B57BC" w:rsidRPr="005B57BC" w:rsidRDefault="005B57BC" w:rsidP="007F7940">
          <w:pPr>
            <w:jc w:val="center"/>
            <w:rPr>
              <w:color w:val="000000" w:themeColor="text1"/>
            </w:rPr>
          </w:pPr>
          <w:r w:rsidRPr="005B57BC">
            <w:rPr>
              <w:color w:val="000000" w:themeColor="text1"/>
            </w:rPr>
            <w:t>SUJET</w:t>
          </w:r>
        </w:p>
      </w:tc>
      <w:tc>
        <w:tcPr>
          <w:tcW w:w="6378" w:type="dxa"/>
          <w:gridSpan w:val="4"/>
          <w:vAlign w:val="center"/>
        </w:tcPr>
        <w:p w:rsidR="005B57BC" w:rsidRPr="005B57BC" w:rsidRDefault="005B57BC" w:rsidP="007F7940">
          <w:pPr>
            <w:jc w:val="center"/>
            <w:rPr>
              <w:color w:val="000000" w:themeColor="text1"/>
            </w:rPr>
          </w:pPr>
          <w:r w:rsidRPr="005B57BC">
            <w:rPr>
              <w:color w:val="000000" w:themeColor="text1"/>
            </w:rPr>
            <w:t>ÉPREUVE : U41 ANALYSE FONCTIONNELLE ET STRUCTURELLE (3 options)</w:t>
          </w:r>
        </w:p>
      </w:tc>
    </w:tr>
    <w:tr w:rsidR="005B57BC" w:rsidTr="00953DDD">
      <w:trPr>
        <w:cantSplit/>
        <w:trHeight w:val="397"/>
      </w:trPr>
      <w:tc>
        <w:tcPr>
          <w:tcW w:w="2268" w:type="dxa"/>
          <w:vAlign w:val="center"/>
        </w:tcPr>
        <w:p w:rsidR="005B57BC" w:rsidRPr="005B57BC" w:rsidRDefault="005B57BC" w:rsidP="007F7940">
          <w:pPr>
            <w:jc w:val="center"/>
            <w:rPr>
              <w:color w:val="000000" w:themeColor="text1"/>
            </w:rPr>
          </w:pPr>
          <w:r w:rsidRPr="005B57BC">
            <w:rPr>
              <w:color w:val="000000" w:themeColor="text1"/>
            </w:rPr>
            <w:t>Durée : 2h</w:t>
          </w:r>
        </w:p>
      </w:tc>
      <w:tc>
        <w:tcPr>
          <w:tcW w:w="3624" w:type="dxa"/>
          <w:gridSpan w:val="2"/>
          <w:vAlign w:val="center"/>
        </w:tcPr>
        <w:p w:rsidR="005B57BC" w:rsidRPr="005B57BC" w:rsidRDefault="005B57BC" w:rsidP="007F7940">
          <w:pPr>
            <w:jc w:val="center"/>
            <w:rPr>
              <w:color w:val="000000" w:themeColor="text1"/>
            </w:rPr>
          </w:pPr>
          <w:r w:rsidRPr="005B57BC">
            <w:rPr>
              <w:color w:val="000000" w:themeColor="text1"/>
            </w:rPr>
            <w:t>Coefficient : 2</w:t>
          </w:r>
        </w:p>
      </w:tc>
      <w:tc>
        <w:tcPr>
          <w:tcW w:w="2443" w:type="dxa"/>
          <w:gridSpan w:val="2"/>
          <w:vAlign w:val="center"/>
        </w:tcPr>
        <w:p w:rsidR="005B57BC" w:rsidRPr="005B57BC" w:rsidRDefault="00DD38CF" w:rsidP="00DD38CF">
          <w:pPr>
            <w:jc w:val="center"/>
            <w:rPr>
              <w:color w:val="000000" w:themeColor="text1"/>
            </w:rPr>
          </w:pPr>
          <w:r>
            <w:rPr>
              <w:color w:val="000000" w:themeColor="text1"/>
            </w:rPr>
            <w:t>SUJET</w:t>
          </w:r>
        </w:p>
      </w:tc>
      <w:tc>
        <w:tcPr>
          <w:tcW w:w="1304" w:type="dxa"/>
          <w:vAlign w:val="center"/>
        </w:tcPr>
        <w:p w:rsidR="005B57BC" w:rsidRPr="005B57BC" w:rsidRDefault="005B57BC" w:rsidP="007F7940">
          <w:pPr>
            <w:jc w:val="center"/>
            <w:rPr>
              <w:color w:val="000000" w:themeColor="text1"/>
            </w:rPr>
          </w:pPr>
          <w:r w:rsidRPr="005B57BC">
            <w:rPr>
              <w:color w:val="000000" w:themeColor="text1"/>
            </w:rPr>
            <w:t xml:space="preserve">Page </w:t>
          </w:r>
          <w:r w:rsidRPr="005B57BC">
            <w:rPr>
              <w:color w:val="000000" w:themeColor="text1"/>
            </w:rPr>
            <w:fldChar w:fldCharType="begin"/>
          </w:r>
          <w:r w:rsidRPr="005B57BC">
            <w:rPr>
              <w:color w:val="000000" w:themeColor="text1"/>
            </w:rPr>
            <w:instrText>PAGE   \* MERGEFORMAT</w:instrText>
          </w:r>
          <w:r w:rsidRPr="005B57BC">
            <w:rPr>
              <w:color w:val="000000" w:themeColor="text1"/>
            </w:rPr>
            <w:fldChar w:fldCharType="separate"/>
          </w:r>
          <w:r w:rsidR="00DD38CF">
            <w:rPr>
              <w:noProof/>
              <w:color w:val="000000" w:themeColor="text1"/>
            </w:rPr>
            <w:t>10</w:t>
          </w:r>
          <w:r w:rsidRPr="005B57BC">
            <w:rPr>
              <w:noProof/>
              <w:color w:val="000000" w:themeColor="text1"/>
            </w:rPr>
            <w:fldChar w:fldCharType="end"/>
          </w:r>
        </w:p>
      </w:tc>
    </w:tr>
  </w:tbl>
  <w:p w:rsidR="005B57BC" w:rsidRDefault="005B57BC" w:rsidP="00D52B46">
    <w:pPr>
      <w:pStyle w:val="Pieddepage"/>
    </w:pPr>
  </w:p>
  <w:p w:rsidR="005B57BC" w:rsidRDefault="005B57BC" w:rsidP="00D52B46">
    <w:pPr>
      <w:pStyle w:val="Pieddepage"/>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57BC" w:rsidRPr="00C54D4C" w:rsidRDefault="005B57BC" w:rsidP="00D52B46">
    <w:pPr>
      <w:pStyle w:val="Pieddepage"/>
    </w:pPr>
    <w:r w:rsidRPr="00C54D4C">
      <w:t xml:space="preserve">EXAMEN : BTS M.S. </w:t>
    </w:r>
    <w:r w:rsidR="00DD38CF">
      <w:t>– Épreuve : U41– Sujet</w:t>
    </w:r>
    <w:r w:rsidRPr="00C54D4C">
      <w:t xml:space="preserve"> - page </w:t>
    </w:r>
    <w:r>
      <w:fldChar w:fldCharType="begin"/>
    </w:r>
    <w:r>
      <w:instrText>PAGE   \* MERGEFORMAT</w:instrText>
    </w:r>
    <w:r>
      <w:fldChar w:fldCharType="separate"/>
    </w:r>
    <w:r w:rsidR="00DD38CF">
      <w:rPr>
        <w:noProof/>
      </w:rPr>
      <w:t>13</w:t>
    </w:r>
    <w:r>
      <w:rPr>
        <w:noProof/>
      </w:rPr>
      <w:fldChar w:fldCharType="end"/>
    </w:r>
  </w:p>
  <w:p w:rsidR="005B57BC" w:rsidRDefault="005B57BC" w:rsidP="00D52B46">
    <w:pPr>
      <w:pStyle w:val="Pieddepage"/>
    </w:pPr>
  </w:p>
  <w:p w:rsidR="005B57BC" w:rsidRDefault="005B57BC" w:rsidP="00D52B46">
    <w:pPr>
      <w:pStyle w:val="Pieddepage"/>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39" w:type="dxa"/>
      <w:tblInd w:w="11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68"/>
      <w:gridCol w:w="993"/>
      <w:gridCol w:w="2631"/>
      <w:gridCol w:w="992"/>
      <w:gridCol w:w="1451"/>
      <w:gridCol w:w="1304"/>
    </w:tblGrid>
    <w:tr w:rsidR="005B57BC" w:rsidTr="00953DDD">
      <w:trPr>
        <w:cantSplit/>
        <w:trHeight w:val="397"/>
      </w:trPr>
      <w:tc>
        <w:tcPr>
          <w:tcW w:w="3261" w:type="dxa"/>
          <w:gridSpan w:val="2"/>
          <w:vAlign w:val="center"/>
        </w:tcPr>
        <w:p w:rsidR="005B57BC" w:rsidRPr="005B57BC" w:rsidRDefault="005B57BC" w:rsidP="007F7940">
          <w:pPr>
            <w:spacing w:after="0" w:line="240" w:lineRule="auto"/>
            <w:jc w:val="center"/>
            <w:rPr>
              <w:color w:val="000000" w:themeColor="text1"/>
            </w:rPr>
          </w:pPr>
          <w:r w:rsidRPr="005B57BC">
            <w:rPr>
              <w:color w:val="000000" w:themeColor="text1"/>
            </w:rPr>
            <w:t>CODE ÉPREUVE :</w:t>
          </w:r>
        </w:p>
        <w:p w:rsidR="005B57BC" w:rsidRPr="005B57BC" w:rsidRDefault="005B57BC" w:rsidP="007F7940">
          <w:pPr>
            <w:spacing w:after="0" w:line="240" w:lineRule="auto"/>
            <w:jc w:val="center"/>
            <w:rPr>
              <w:color w:val="000000" w:themeColor="text1"/>
            </w:rPr>
          </w:pPr>
        </w:p>
      </w:tc>
      <w:tc>
        <w:tcPr>
          <w:tcW w:w="3623" w:type="dxa"/>
          <w:gridSpan w:val="2"/>
          <w:vAlign w:val="center"/>
        </w:tcPr>
        <w:p w:rsidR="005B57BC" w:rsidRPr="005B57BC" w:rsidRDefault="005B57BC" w:rsidP="007F7940">
          <w:pPr>
            <w:spacing w:after="0" w:line="240" w:lineRule="auto"/>
            <w:jc w:val="center"/>
            <w:rPr>
              <w:color w:val="000000" w:themeColor="text1"/>
            </w:rPr>
          </w:pPr>
          <w:r w:rsidRPr="005B57BC">
            <w:rPr>
              <w:color w:val="000000" w:themeColor="text1"/>
            </w:rPr>
            <w:t>EXAMEN</w:t>
          </w:r>
        </w:p>
        <w:p w:rsidR="005B57BC" w:rsidRPr="005B57BC" w:rsidRDefault="005B57BC" w:rsidP="007F7940">
          <w:pPr>
            <w:spacing w:after="0" w:line="240" w:lineRule="auto"/>
            <w:jc w:val="center"/>
            <w:rPr>
              <w:color w:val="000000" w:themeColor="text1"/>
            </w:rPr>
          </w:pPr>
          <w:r w:rsidRPr="005B57BC">
            <w:rPr>
              <w:color w:val="000000" w:themeColor="text1"/>
            </w:rPr>
            <w:t>BREVET DE TECHNICIEN SUPÉRIEUR</w:t>
          </w:r>
        </w:p>
      </w:tc>
      <w:tc>
        <w:tcPr>
          <w:tcW w:w="2755" w:type="dxa"/>
          <w:gridSpan w:val="2"/>
          <w:vAlign w:val="center"/>
        </w:tcPr>
        <w:p w:rsidR="005B57BC" w:rsidRPr="005B57BC" w:rsidRDefault="005B57BC" w:rsidP="007F7940">
          <w:pPr>
            <w:spacing w:after="0" w:line="240" w:lineRule="auto"/>
            <w:jc w:val="center"/>
            <w:rPr>
              <w:color w:val="000000" w:themeColor="text1"/>
            </w:rPr>
          </w:pPr>
          <w:r w:rsidRPr="005B57BC">
            <w:rPr>
              <w:color w:val="000000" w:themeColor="text1"/>
            </w:rPr>
            <w:t>SPÉCIALITÉ :</w:t>
          </w:r>
        </w:p>
        <w:p w:rsidR="005B57BC" w:rsidRPr="005B57BC" w:rsidRDefault="005B57BC" w:rsidP="007F7940">
          <w:pPr>
            <w:spacing w:after="0" w:line="240" w:lineRule="auto"/>
            <w:jc w:val="center"/>
            <w:rPr>
              <w:b/>
              <w:color w:val="000000" w:themeColor="text1"/>
            </w:rPr>
          </w:pPr>
          <w:r w:rsidRPr="005B57BC">
            <w:rPr>
              <w:color w:val="000000" w:themeColor="text1"/>
            </w:rPr>
            <w:t>MAINTENANCE DES SYSTÈMES</w:t>
          </w:r>
        </w:p>
      </w:tc>
    </w:tr>
    <w:tr w:rsidR="005B57BC" w:rsidTr="00953DDD">
      <w:trPr>
        <w:cantSplit/>
        <w:trHeight w:val="397"/>
      </w:trPr>
      <w:tc>
        <w:tcPr>
          <w:tcW w:w="2268" w:type="dxa"/>
          <w:vAlign w:val="center"/>
        </w:tcPr>
        <w:p w:rsidR="005B57BC" w:rsidRPr="005B57BC" w:rsidRDefault="005B57BC" w:rsidP="007F7940">
          <w:pPr>
            <w:pStyle w:val="En-tte"/>
            <w:jc w:val="center"/>
            <w:rPr>
              <w:color w:val="000000" w:themeColor="text1"/>
            </w:rPr>
          </w:pPr>
          <w:r w:rsidRPr="005B57BC">
            <w:rPr>
              <w:color w:val="000000" w:themeColor="text1"/>
            </w:rPr>
            <w:t>SESSION :</w:t>
          </w:r>
        </w:p>
        <w:p w:rsidR="005B57BC" w:rsidRPr="005B57BC" w:rsidRDefault="005B57BC" w:rsidP="007F7940">
          <w:pPr>
            <w:pStyle w:val="En-tte"/>
            <w:jc w:val="center"/>
            <w:rPr>
              <w:color w:val="000000" w:themeColor="text1"/>
            </w:rPr>
          </w:pPr>
          <w:r w:rsidRPr="005B57BC">
            <w:rPr>
              <w:color w:val="000000" w:themeColor="text1"/>
            </w:rPr>
            <w:t>2017</w:t>
          </w:r>
        </w:p>
      </w:tc>
      <w:tc>
        <w:tcPr>
          <w:tcW w:w="993" w:type="dxa"/>
          <w:vAlign w:val="center"/>
        </w:tcPr>
        <w:p w:rsidR="005B57BC" w:rsidRPr="005B57BC" w:rsidRDefault="005B57BC" w:rsidP="007F7940">
          <w:pPr>
            <w:jc w:val="center"/>
            <w:rPr>
              <w:color w:val="000000" w:themeColor="text1"/>
            </w:rPr>
          </w:pPr>
          <w:r w:rsidRPr="005B57BC">
            <w:rPr>
              <w:color w:val="000000" w:themeColor="text1"/>
            </w:rPr>
            <w:t>SUJET</w:t>
          </w:r>
        </w:p>
      </w:tc>
      <w:tc>
        <w:tcPr>
          <w:tcW w:w="6378" w:type="dxa"/>
          <w:gridSpan w:val="4"/>
          <w:vAlign w:val="center"/>
        </w:tcPr>
        <w:p w:rsidR="005B57BC" w:rsidRPr="005B57BC" w:rsidRDefault="005B57BC" w:rsidP="007F7940">
          <w:pPr>
            <w:jc w:val="center"/>
            <w:rPr>
              <w:color w:val="000000" w:themeColor="text1"/>
            </w:rPr>
          </w:pPr>
          <w:r w:rsidRPr="005B57BC">
            <w:rPr>
              <w:color w:val="000000" w:themeColor="text1"/>
            </w:rPr>
            <w:t>ÉPREUVE : U41 ANALYSE FONCTIONNELLE ET STRUCTURELLE (3 options)</w:t>
          </w:r>
        </w:p>
      </w:tc>
    </w:tr>
    <w:tr w:rsidR="005B57BC" w:rsidTr="00953DDD">
      <w:trPr>
        <w:cantSplit/>
        <w:trHeight w:val="397"/>
      </w:trPr>
      <w:tc>
        <w:tcPr>
          <w:tcW w:w="2268" w:type="dxa"/>
          <w:vAlign w:val="center"/>
        </w:tcPr>
        <w:p w:rsidR="005B57BC" w:rsidRPr="005B57BC" w:rsidRDefault="005B57BC" w:rsidP="007F7940">
          <w:pPr>
            <w:jc w:val="center"/>
            <w:rPr>
              <w:color w:val="000000" w:themeColor="text1"/>
            </w:rPr>
          </w:pPr>
          <w:r w:rsidRPr="005B57BC">
            <w:rPr>
              <w:color w:val="000000" w:themeColor="text1"/>
            </w:rPr>
            <w:t>Durée : 2h</w:t>
          </w:r>
        </w:p>
      </w:tc>
      <w:tc>
        <w:tcPr>
          <w:tcW w:w="3624" w:type="dxa"/>
          <w:gridSpan w:val="2"/>
          <w:vAlign w:val="center"/>
        </w:tcPr>
        <w:p w:rsidR="005B57BC" w:rsidRPr="005B57BC" w:rsidRDefault="005B57BC" w:rsidP="007F7940">
          <w:pPr>
            <w:jc w:val="center"/>
            <w:rPr>
              <w:color w:val="000000" w:themeColor="text1"/>
            </w:rPr>
          </w:pPr>
          <w:r w:rsidRPr="005B57BC">
            <w:rPr>
              <w:color w:val="000000" w:themeColor="text1"/>
            </w:rPr>
            <w:t>Coefficient : 2</w:t>
          </w:r>
        </w:p>
      </w:tc>
      <w:tc>
        <w:tcPr>
          <w:tcW w:w="2443" w:type="dxa"/>
          <w:gridSpan w:val="2"/>
          <w:vAlign w:val="center"/>
        </w:tcPr>
        <w:p w:rsidR="005B57BC" w:rsidRPr="005B57BC" w:rsidRDefault="00DD38CF" w:rsidP="007F7940">
          <w:pPr>
            <w:jc w:val="center"/>
            <w:rPr>
              <w:color w:val="000000" w:themeColor="text1"/>
            </w:rPr>
          </w:pPr>
          <w:r>
            <w:rPr>
              <w:color w:val="000000" w:themeColor="text1"/>
            </w:rPr>
            <w:t>SUJET</w:t>
          </w:r>
        </w:p>
      </w:tc>
      <w:tc>
        <w:tcPr>
          <w:tcW w:w="1304" w:type="dxa"/>
          <w:vAlign w:val="center"/>
        </w:tcPr>
        <w:p w:rsidR="005B57BC" w:rsidRPr="005B57BC" w:rsidRDefault="005B57BC" w:rsidP="007F7940">
          <w:pPr>
            <w:jc w:val="center"/>
            <w:rPr>
              <w:color w:val="000000" w:themeColor="text1"/>
            </w:rPr>
          </w:pPr>
          <w:r w:rsidRPr="005B57BC">
            <w:rPr>
              <w:color w:val="000000" w:themeColor="text1"/>
            </w:rPr>
            <w:t xml:space="preserve">Page </w:t>
          </w:r>
          <w:r w:rsidRPr="005B57BC">
            <w:rPr>
              <w:color w:val="000000" w:themeColor="text1"/>
            </w:rPr>
            <w:fldChar w:fldCharType="begin"/>
          </w:r>
          <w:r w:rsidRPr="005B57BC">
            <w:rPr>
              <w:color w:val="000000" w:themeColor="text1"/>
            </w:rPr>
            <w:instrText>PAGE   \* MERGEFORMAT</w:instrText>
          </w:r>
          <w:r w:rsidRPr="005B57BC">
            <w:rPr>
              <w:color w:val="000000" w:themeColor="text1"/>
            </w:rPr>
            <w:fldChar w:fldCharType="separate"/>
          </w:r>
          <w:r w:rsidR="00DD38CF">
            <w:rPr>
              <w:noProof/>
              <w:color w:val="000000" w:themeColor="text1"/>
            </w:rPr>
            <w:t>14</w:t>
          </w:r>
          <w:r w:rsidRPr="005B57BC">
            <w:rPr>
              <w:noProof/>
              <w:color w:val="000000" w:themeColor="text1"/>
            </w:rPr>
            <w:fldChar w:fldCharType="end"/>
          </w:r>
        </w:p>
      </w:tc>
    </w:tr>
  </w:tbl>
  <w:p w:rsidR="005B57BC" w:rsidRDefault="005B57BC" w:rsidP="00D52B46">
    <w:pPr>
      <w:pStyle w:val="Pieddepage"/>
    </w:pPr>
  </w:p>
  <w:p w:rsidR="005B57BC" w:rsidRDefault="005B57BC" w:rsidP="00D52B46">
    <w:pPr>
      <w:pStyle w:val="Pieddepage"/>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57BC" w:rsidRPr="00C54D4C" w:rsidRDefault="005B57BC" w:rsidP="00D52B46">
    <w:pPr>
      <w:pStyle w:val="Pieddepage"/>
    </w:pPr>
    <w:r w:rsidRPr="00C54D4C">
      <w:t xml:space="preserve">EXAMEN : BTS M.S. </w:t>
    </w:r>
    <w:r w:rsidR="00DD38CF">
      <w:t>– Épreuve : U41– Sujet</w:t>
    </w:r>
    <w:r w:rsidRPr="00C54D4C">
      <w:t xml:space="preserve"> - page </w:t>
    </w:r>
    <w:r>
      <w:fldChar w:fldCharType="begin"/>
    </w:r>
    <w:r>
      <w:instrText>PAGE   \* MERGEFORMAT</w:instrText>
    </w:r>
    <w:r>
      <w:fldChar w:fldCharType="separate"/>
    </w:r>
    <w:r w:rsidR="00DD38CF">
      <w:rPr>
        <w:noProof/>
      </w:rPr>
      <w:t>17</w:t>
    </w:r>
    <w:r>
      <w:rPr>
        <w:noProof/>
      </w:rPr>
      <w:fldChar w:fldCharType="end"/>
    </w:r>
  </w:p>
  <w:p w:rsidR="005B57BC" w:rsidRDefault="005B57BC" w:rsidP="00D52B46">
    <w:pPr>
      <w:pStyle w:val="Pieddepage"/>
    </w:pPr>
  </w:p>
  <w:p w:rsidR="005B57BC" w:rsidRDefault="005B57BC" w:rsidP="00D52B46">
    <w:pPr>
      <w:pStyle w:val="Pieddepage"/>
    </w:pPr>
  </w:p>
  <w:p w:rsidR="005B57BC" w:rsidRDefault="005B57BC" w:rsidP="00D52B46">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64D64" w:rsidRDefault="00B64D64" w:rsidP="00D52B46">
      <w:r>
        <w:separator/>
      </w:r>
    </w:p>
  </w:footnote>
  <w:footnote w:type="continuationSeparator" w:id="0">
    <w:p w:rsidR="00B64D64" w:rsidRDefault="00B64D64" w:rsidP="00D52B4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57BC" w:rsidRPr="00EF5622" w:rsidRDefault="005B57BC" w:rsidP="00D52B46">
    <w:pPr>
      <w:pStyle w:val="En-tte"/>
    </w:pPr>
    <w:r>
      <w:t>DP1 – Dossier de présentation</w:t>
    </w:r>
    <w:r>
      <w:tab/>
    </w:r>
    <w:r>
      <w:tab/>
    </w:r>
    <w:r>
      <w:tab/>
    </w:r>
    <w:r>
      <w:tab/>
    </w:r>
    <w:r>
      <w:tab/>
      <w:t>DP2 – Dossier de présentation</w:t>
    </w:r>
  </w:p>
  <w:p w:rsidR="005B57BC" w:rsidRPr="00EF5622" w:rsidRDefault="005B57BC" w:rsidP="00D52B46">
    <w:pPr>
      <w:pStyle w:val="En-tte"/>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57BC" w:rsidRPr="00A3407F" w:rsidRDefault="005B57BC" w:rsidP="00D52B46">
    <w:pPr>
      <w:pStyle w:val="En-tte"/>
    </w:pPr>
    <w:r>
      <w:t>DR3 – Documents réponses</w:t>
    </w:r>
    <w:r>
      <w:tab/>
    </w:r>
    <w:r>
      <w:tab/>
    </w:r>
    <w:r>
      <w:tab/>
    </w:r>
    <w:r>
      <w:tab/>
    </w:r>
    <w:r>
      <w:tab/>
    </w:r>
    <w:r>
      <w:tab/>
      <w:t>DR4 – Documents réponses</w:t>
    </w:r>
  </w:p>
  <w:p w:rsidR="005B57BC" w:rsidRPr="00A3407F" w:rsidRDefault="005B57BC" w:rsidP="00D52B46">
    <w:pPr>
      <w:pStyle w:val="En-tte"/>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57BC" w:rsidRPr="00A3407F" w:rsidRDefault="005B57BC" w:rsidP="00D52B46">
    <w:pPr>
      <w:pStyle w:val="En-tte"/>
    </w:pPr>
    <w:r>
      <w:t>DR5 – Documents réponses</w:t>
    </w:r>
    <w:r>
      <w:tab/>
    </w:r>
    <w:r>
      <w:tab/>
    </w:r>
    <w:r>
      <w:tab/>
    </w:r>
    <w:r>
      <w:tab/>
    </w:r>
    <w:r>
      <w:tab/>
    </w:r>
    <w:r>
      <w:tab/>
      <w:t>DR6 – Documents réponses</w:t>
    </w:r>
  </w:p>
  <w:p w:rsidR="005B57BC" w:rsidRPr="00A3407F" w:rsidRDefault="005B57BC" w:rsidP="00D52B46">
    <w:pPr>
      <w:pStyle w:val="En-tte"/>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57BC" w:rsidRPr="00A3407F" w:rsidRDefault="005B57BC" w:rsidP="00D52B46">
    <w:pPr>
      <w:pStyle w:val="En-tte"/>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57BC" w:rsidRPr="00A3407F" w:rsidRDefault="005B57BC" w:rsidP="00D52B46">
    <w:pPr>
      <w:pStyle w:val="En-tte"/>
    </w:pPr>
    <w:r>
      <w:t>DT1 – Documents techniques</w:t>
    </w:r>
    <w:r>
      <w:tab/>
    </w:r>
    <w:r>
      <w:tab/>
    </w:r>
    <w:r>
      <w:tab/>
    </w:r>
    <w:r>
      <w:tab/>
    </w:r>
    <w:r>
      <w:tab/>
    </w:r>
    <w:r>
      <w:tab/>
      <w:t>DT2 – Documents techniques</w:t>
    </w:r>
  </w:p>
  <w:p w:rsidR="005B57BC" w:rsidRPr="00A3407F" w:rsidRDefault="005B57BC" w:rsidP="00D52B46">
    <w:pPr>
      <w:pStyle w:val="En-tte"/>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57BC" w:rsidRPr="00A3407F" w:rsidRDefault="005B57BC" w:rsidP="00D52B46">
    <w:pPr>
      <w:pStyle w:val="En-tte"/>
    </w:pPr>
    <w:r>
      <w:t>DT3 – Documents techniques</w:t>
    </w:r>
    <w:r>
      <w:tab/>
    </w:r>
    <w:r>
      <w:tab/>
    </w:r>
    <w:r>
      <w:tab/>
    </w:r>
    <w:r>
      <w:tab/>
    </w:r>
    <w:r>
      <w:tab/>
    </w:r>
    <w:r>
      <w:tab/>
      <w:t>DT4 – Documents techniques</w:t>
    </w:r>
  </w:p>
  <w:p w:rsidR="005B57BC" w:rsidRPr="00A3407F" w:rsidRDefault="005B57BC" w:rsidP="00D52B46">
    <w:pPr>
      <w:pStyle w:val="En-tte"/>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57BC" w:rsidRPr="00A3407F" w:rsidRDefault="005B57BC" w:rsidP="00D52B46">
    <w:pPr>
      <w:pStyle w:val="En-tte"/>
    </w:pPr>
    <w:r>
      <w:t>DT5 – Documents techniques</w:t>
    </w:r>
    <w:r>
      <w:tab/>
    </w:r>
    <w:r>
      <w:tab/>
    </w:r>
    <w:r>
      <w:tab/>
    </w:r>
    <w:r>
      <w:tab/>
    </w:r>
    <w:r>
      <w:tab/>
    </w:r>
    <w:r>
      <w:tab/>
      <w:t>DT6 – Documents techniques</w:t>
    </w:r>
  </w:p>
  <w:p w:rsidR="005B57BC" w:rsidRPr="00A3407F" w:rsidRDefault="005B57BC" w:rsidP="00D52B46">
    <w:pPr>
      <w:pStyle w:val="En-tt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57BC" w:rsidRPr="00EF5622" w:rsidRDefault="005B57BC" w:rsidP="00E155A0">
    <w:pPr>
      <w:pStyle w:val="En-tte"/>
    </w:pPr>
    <w:r>
      <w:t>DP3 – Dossier de présentation</w:t>
    </w:r>
    <w:r>
      <w:tab/>
    </w:r>
    <w:r>
      <w:tab/>
    </w:r>
    <w:r>
      <w:tab/>
    </w:r>
    <w:r>
      <w:tab/>
    </w:r>
    <w:r>
      <w:tab/>
      <w:t>DP4 – Dossier de présentation</w:t>
    </w:r>
  </w:p>
  <w:p w:rsidR="005B57BC" w:rsidRPr="00E155A0" w:rsidRDefault="005B57BC" w:rsidP="00E155A0">
    <w:pPr>
      <w:pStyle w:val="En-tt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57BC" w:rsidRPr="00E155A0" w:rsidRDefault="005B57BC" w:rsidP="00E155A0">
    <w:pPr>
      <w:pStyle w:val="En-tte"/>
    </w:pPr>
    <w:r>
      <w:t>DP5 – Dossier de présentation</w:t>
    </w: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57BC" w:rsidRPr="00EF5622" w:rsidRDefault="005B57BC" w:rsidP="00D52B46">
    <w:pPr>
      <w:pStyle w:val="En-tte"/>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57BC" w:rsidRPr="00EF5622" w:rsidRDefault="005B57BC" w:rsidP="00D52B46">
    <w:pPr>
      <w:pStyle w:val="En-tte"/>
    </w:pPr>
    <w:r>
      <w:t>Q1 – Questionnaire</w:t>
    </w:r>
    <w:r>
      <w:tab/>
    </w:r>
    <w:r>
      <w:tab/>
    </w:r>
    <w:r>
      <w:tab/>
    </w:r>
    <w:r>
      <w:tab/>
    </w:r>
    <w:r>
      <w:tab/>
    </w:r>
    <w:r>
      <w:tab/>
      <w:t>Q2 - Questionnaire</w:t>
    </w:r>
  </w:p>
  <w:p w:rsidR="005B57BC" w:rsidRPr="00EF5622" w:rsidRDefault="005B57BC" w:rsidP="00D52B46">
    <w:pPr>
      <w:pStyle w:val="En-tte"/>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57BC" w:rsidRPr="00EF5622" w:rsidRDefault="005B57BC" w:rsidP="00D52B46">
    <w:pPr>
      <w:pStyle w:val="En-tte"/>
    </w:pPr>
    <w:r>
      <w:t>Q3 – Questionnaire</w:t>
    </w:r>
    <w:r>
      <w:tab/>
    </w:r>
    <w:r>
      <w:tab/>
    </w:r>
    <w:r>
      <w:tab/>
    </w:r>
    <w:r>
      <w:tab/>
    </w:r>
    <w:r>
      <w:tab/>
    </w:r>
    <w:r>
      <w:tab/>
      <w:t>Q4 - Questionnaire</w:t>
    </w:r>
  </w:p>
  <w:p w:rsidR="005B57BC" w:rsidRPr="00EF5622" w:rsidRDefault="005B57BC" w:rsidP="00D52B46">
    <w:pPr>
      <w:pStyle w:val="En-tte"/>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57BC" w:rsidRPr="00EF5622" w:rsidRDefault="005B57BC" w:rsidP="00D52B46">
    <w:pPr>
      <w:pStyle w:val="En-tte"/>
    </w:pPr>
    <w:r>
      <w:t>Q5 – Questionnaire</w:t>
    </w:r>
    <w:r>
      <w:tab/>
    </w:r>
    <w:r>
      <w:tab/>
    </w:r>
    <w:r>
      <w:tab/>
    </w:r>
    <w:r>
      <w:tab/>
    </w:r>
    <w:r>
      <w:tab/>
    </w:r>
    <w:r>
      <w:tab/>
      <w:t>Q6 - Questionnaire</w:t>
    </w:r>
  </w:p>
  <w:p w:rsidR="005B57BC" w:rsidRPr="00EF5622" w:rsidRDefault="005B57BC" w:rsidP="00D52B46">
    <w:pPr>
      <w:pStyle w:val="En-tte"/>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57BC" w:rsidRPr="00A3407F" w:rsidRDefault="005B57BC" w:rsidP="00D52B46">
    <w:pPr>
      <w:pStyle w:val="En-tte"/>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57BC" w:rsidRPr="00A3407F" w:rsidRDefault="005B57BC" w:rsidP="00D52B46">
    <w:pPr>
      <w:pStyle w:val="En-tte"/>
    </w:pPr>
    <w:r>
      <w:t>DR1 – Documents réponses</w:t>
    </w:r>
    <w:r>
      <w:tab/>
    </w:r>
    <w:r>
      <w:tab/>
    </w:r>
    <w:r>
      <w:tab/>
    </w:r>
    <w:r>
      <w:tab/>
    </w:r>
    <w:r>
      <w:tab/>
    </w:r>
    <w:r>
      <w:tab/>
      <w:t>DR2 – Documents réponses</w:t>
    </w:r>
  </w:p>
  <w:p w:rsidR="005B57BC" w:rsidRPr="00A3407F" w:rsidRDefault="005B57BC" w:rsidP="00D52B46">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DC962CD"/>
    <w:multiLevelType w:val="hybridMultilevel"/>
    <w:tmpl w:val="270AFEE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2D5D789E"/>
    <w:multiLevelType w:val="hybridMultilevel"/>
    <w:tmpl w:val="50EE134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nsid w:val="37197B41"/>
    <w:multiLevelType w:val="hybridMultilevel"/>
    <w:tmpl w:val="9EC0B058"/>
    <w:lvl w:ilvl="0" w:tplc="040C0001">
      <w:start w:val="1"/>
      <w:numFmt w:val="bullet"/>
      <w:lvlText w:val=""/>
      <w:lvlJc w:val="left"/>
      <w:pPr>
        <w:tabs>
          <w:tab w:val="num" w:pos="1068"/>
        </w:tabs>
        <w:ind w:left="1068" w:hanging="360"/>
      </w:pPr>
      <w:rPr>
        <w:rFonts w:ascii="Symbol" w:hAnsi="Symbol" w:hint="default"/>
      </w:rPr>
    </w:lvl>
    <w:lvl w:ilvl="1" w:tplc="040C0003" w:tentative="1">
      <w:start w:val="1"/>
      <w:numFmt w:val="bullet"/>
      <w:lvlText w:val="o"/>
      <w:lvlJc w:val="left"/>
      <w:pPr>
        <w:tabs>
          <w:tab w:val="num" w:pos="1788"/>
        </w:tabs>
        <w:ind w:left="1788" w:hanging="360"/>
      </w:pPr>
      <w:rPr>
        <w:rFonts w:ascii="Courier New" w:hAnsi="Courier New" w:cs="Courier New" w:hint="default"/>
      </w:rPr>
    </w:lvl>
    <w:lvl w:ilvl="2" w:tplc="040C0005" w:tentative="1">
      <w:start w:val="1"/>
      <w:numFmt w:val="bullet"/>
      <w:lvlText w:val=""/>
      <w:lvlJc w:val="left"/>
      <w:pPr>
        <w:tabs>
          <w:tab w:val="num" w:pos="2508"/>
        </w:tabs>
        <w:ind w:left="2508" w:hanging="360"/>
      </w:pPr>
      <w:rPr>
        <w:rFonts w:ascii="Wingdings" w:hAnsi="Wingdings" w:hint="default"/>
      </w:rPr>
    </w:lvl>
    <w:lvl w:ilvl="3" w:tplc="040C0001" w:tentative="1">
      <w:start w:val="1"/>
      <w:numFmt w:val="bullet"/>
      <w:lvlText w:val=""/>
      <w:lvlJc w:val="left"/>
      <w:pPr>
        <w:tabs>
          <w:tab w:val="num" w:pos="3228"/>
        </w:tabs>
        <w:ind w:left="3228" w:hanging="360"/>
      </w:pPr>
      <w:rPr>
        <w:rFonts w:ascii="Symbol" w:hAnsi="Symbol" w:hint="default"/>
      </w:rPr>
    </w:lvl>
    <w:lvl w:ilvl="4" w:tplc="040C0003" w:tentative="1">
      <w:start w:val="1"/>
      <w:numFmt w:val="bullet"/>
      <w:lvlText w:val="o"/>
      <w:lvlJc w:val="left"/>
      <w:pPr>
        <w:tabs>
          <w:tab w:val="num" w:pos="3948"/>
        </w:tabs>
        <w:ind w:left="3948" w:hanging="360"/>
      </w:pPr>
      <w:rPr>
        <w:rFonts w:ascii="Courier New" w:hAnsi="Courier New" w:cs="Courier New" w:hint="default"/>
      </w:rPr>
    </w:lvl>
    <w:lvl w:ilvl="5" w:tplc="040C0005" w:tentative="1">
      <w:start w:val="1"/>
      <w:numFmt w:val="bullet"/>
      <w:lvlText w:val=""/>
      <w:lvlJc w:val="left"/>
      <w:pPr>
        <w:tabs>
          <w:tab w:val="num" w:pos="4668"/>
        </w:tabs>
        <w:ind w:left="4668" w:hanging="360"/>
      </w:pPr>
      <w:rPr>
        <w:rFonts w:ascii="Wingdings" w:hAnsi="Wingdings" w:hint="default"/>
      </w:rPr>
    </w:lvl>
    <w:lvl w:ilvl="6" w:tplc="040C0001" w:tentative="1">
      <w:start w:val="1"/>
      <w:numFmt w:val="bullet"/>
      <w:lvlText w:val=""/>
      <w:lvlJc w:val="left"/>
      <w:pPr>
        <w:tabs>
          <w:tab w:val="num" w:pos="5388"/>
        </w:tabs>
        <w:ind w:left="5388" w:hanging="360"/>
      </w:pPr>
      <w:rPr>
        <w:rFonts w:ascii="Symbol" w:hAnsi="Symbol" w:hint="default"/>
      </w:rPr>
    </w:lvl>
    <w:lvl w:ilvl="7" w:tplc="040C0003" w:tentative="1">
      <w:start w:val="1"/>
      <w:numFmt w:val="bullet"/>
      <w:lvlText w:val="o"/>
      <w:lvlJc w:val="left"/>
      <w:pPr>
        <w:tabs>
          <w:tab w:val="num" w:pos="6108"/>
        </w:tabs>
        <w:ind w:left="6108" w:hanging="360"/>
      </w:pPr>
      <w:rPr>
        <w:rFonts w:ascii="Courier New" w:hAnsi="Courier New" w:cs="Courier New" w:hint="default"/>
      </w:rPr>
    </w:lvl>
    <w:lvl w:ilvl="8" w:tplc="040C0005" w:tentative="1">
      <w:start w:val="1"/>
      <w:numFmt w:val="bullet"/>
      <w:lvlText w:val=""/>
      <w:lvlJc w:val="left"/>
      <w:pPr>
        <w:tabs>
          <w:tab w:val="num" w:pos="6828"/>
        </w:tabs>
        <w:ind w:left="6828" w:hanging="360"/>
      </w:pPr>
      <w:rPr>
        <w:rFonts w:ascii="Wingdings" w:hAnsi="Wingdings" w:hint="default"/>
      </w:rPr>
    </w:lvl>
  </w:abstractNum>
  <w:abstractNum w:abstractNumId="3">
    <w:nsid w:val="37A85F9A"/>
    <w:multiLevelType w:val="hybridMultilevel"/>
    <w:tmpl w:val="1A8271FC"/>
    <w:lvl w:ilvl="0" w:tplc="48344F06">
      <w:start w:val="4"/>
      <w:numFmt w:val="bullet"/>
      <w:lvlText w:val="-"/>
      <w:lvlJc w:val="left"/>
      <w:pPr>
        <w:tabs>
          <w:tab w:val="num" w:pos="1596"/>
        </w:tabs>
        <w:ind w:left="1596" w:hanging="360"/>
      </w:pPr>
      <w:rPr>
        <w:rFonts w:ascii="Comic Sans MS" w:eastAsia="Times New Roman" w:hAnsi="Comic Sans MS" w:cs="Times New Roman" w:hint="default"/>
      </w:rPr>
    </w:lvl>
    <w:lvl w:ilvl="1" w:tplc="040C0003" w:tentative="1">
      <w:start w:val="1"/>
      <w:numFmt w:val="bullet"/>
      <w:lvlText w:val="o"/>
      <w:lvlJc w:val="left"/>
      <w:pPr>
        <w:tabs>
          <w:tab w:val="num" w:pos="2316"/>
        </w:tabs>
        <w:ind w:left="2316" w:hanging="360"/>
      </w:pPr>
      <w:rPr>
        <w:rFonts w:ascii="Courier New" w:hAnsi="Courier New" w:cs="Courier New" w:hint="default"/>
      </w:rPr>
    </w:lvl>
    <w:lvl w:ilvl="2" w:tplc="040C0005" w:tentative="1">
      <w:start w:val="1"/>
      <w:numFmt w:val="bullet"/>
      <w:lvlText w:val=""/>
      <w:lvlJc w:val="left"/>
      <w:pPr>
        <w:tabs>
          <w:tab w:val="num" w:pos="3036"/>
        </w:tabs>
        <w:ind w:left="3036" w:hanging="360"/>
      </w:pPr>
      <w:rPr>
        <w:rFonts w:ascii="Wingdings" w:hAnsi="Wingdings" w:hint="default"/>
      </w:rPr>
    </w:lvl>
    <w:lvl w:ilvl="3" w:tplc="040C0001" w:tentative="1">
      <w:start w:val="1"/>
      <w:numFmt w:val="bullet"/>
      <w:lvlText w:val=""/>
      <w:lvlJc w:val="left"/>
      <w:pPr>
        <w:tabs>
          <w:tab w:val="num" w:pos="3756"/>
        </w:tabs>
        <w:ind w:left="3756" w:hanging="360"/>
      </w:pPr>
      <w:rPr>
        <w:rFonts w:ascii="Symbol" w:hAnsi="Symbol" w:hint="default"/>
      </w:rPr>
    </w:lvl>
    <w:lvl w:ilvl="4" w:tplc="040C0003" w:tentative="1">
      <w:start w:val="1"/>
      <w:numFmt w:val="bullet"/>
      <w:lvlText w:val="o"/>
      <w:lvlJc w:val="left"/>
      <w:pPr>
        <w:tabs>
          <w:tab w:val="num" w:pos="4476"/>
        </w:tabs>
        <w:ind w:left="4476" w:hanging="360"/>
      </w:pPr>
      <w:rPr>
        <w:rFonts w:ascii="Courier New" w:hAnsi="Courier New" w:cs="Courier New" w:hint="default"/>
      </w:rPr>
    </w:lvl>
    <w:lvl w:ilvl="5" w:tplc="040C0005" w:tentative="1">
      <w:start w:val="1"/>
      <w:numFmt w:val="bullet"/>
      <w:lvlText w:val=""/>
      <w:lvlJc w:val="left"/>
      <w:pPr>
        <w:tabs>
          <w:tab w:val="num" w:pos="5196"/>
        </w:tabs>
        <w:ind w:left="5196" w:hanging="360"/>
      </w:pPr>
      <w:rPr>
        <w:rFonts w:ascii="Wingdings" w:hAnsi="Wingdings" w:hint="default"/>
      </w:rPr>
    </w:lvl>
    <w:lvl w:ilvl="6" w:tplc="040C0001" w:tentative="1">
      <w:start w:val="1"/>
      <w:numFmt w:val="bullet"/>
      <w:lvlText w:val=""/>
      <w:lvlJc w:val="left"/>
      <w:pPr>
        <w:tabs>
          <w:tab w:val="num" w:pos="5916"/>
        </w:tabs>
        <w:ind w:left="5916" w:hanging="360"/>
      </w:pPr>
      <w:rPr>
        <w:rFonts w:ascii="Symbol" w:hAnsi="Symbol" w:hint="default"/>
      </w:rPr>
    </w:lvl>
    <w:lvl w:ilvl="7" w:tplc="040C0003" w:tentative="1">
      <w:start w:val="1"/>
      <w:numFmt w:val="bullet"/>
      <w:lvlText w:val="o"/>
      <w:lvlJc w:val="left"/>
      <w:pPr>
        <w:tabs>
          <w:tab w:val="num" w:pos="6636"/>
        </w:tabs>
        <w:ind w:left="6636" w:hanging="360"/>
      </w:pPr>
      <w:rPr>
        <w:rFonts w:ascii="Courier New" w:hAnsi="Courier New" w:cs="Courier New" w:hint="default"/>
      </w:rPr>
    </w:lvl>
    <w:lvl w:ilvl="8" w:tplc="040C0005" w:tentative="1">
      <w:start w:val="1"/>
      <w:numFmt w:val="bullet"/>
      <w:lvlText w:val=""/>
      <w:lvlJc w:val="left"/>
      <w:pPr>
        <w:tabs>
          <w:tab w:val="num" w:pos="7356"/>
        </w:tabs>
        <w:ind w:left="7356" w:hanging="360"/>
      </w:pPr>
      <w:rPr>
        <w:rFonts w:ascii="Wingdings" w:hAnsi="Wingdings" w:hint="default"/>
      </w:rPr>
    </w:lvl>
  </w:abstractNum>
  <w:abstractNum w:abstractNumId="4">
    <w:nsid w:val="37CE11D0"/>
    <w:multiLevelType w:val="hybridMultilevel"/>
    <w:tmpl w:val="05A8422C"/>
    <w:lvl w:ilvl="0" w:tplc="040C0001">
      <w:start w:val="1"/>
      <w:numFmt w:val="bullet"/>
      <w:lvlText w:val=""/>
      <w:lvlJc w:val="left"/>
      <w:pPr>
        <w:ind w:left="1440" w:hanging="360"/>
      </w:pPr>
      <w:rPr>
        <w:rFonts w:ascii="Symbol" w:hAnsi="Symbol"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5">
    <w:nsid w:val="45883CBF"/>
    <w:multiLevelType w:val="hybridMultilevel"/>
    <w:tmpl w:val="6C4E7DDC"/>
    <w:lvl w:ilvl="0" w:tplc="040C0001">
      <w:start w:val="1"/>
      <w:numFmt w:val="bullet"/>
      <w:lvlText w:val=""/>
      <w:lvlJc w:val="left"/>
      <w:pPr>
        <w:ind w:left="2280" w:hanging="360"/>
      </w:pPr>
      <w:rPr>
        <w:rFonts w:ascii="Symbol" w:hAnsi="Symbol" w:hint="default"/>
      </w:rPr>
    </w:lvl>
    <w:lvl w:ilvl="1" w:tplc="040C0003" w:tentative="1">
      <w:start w:val="1"/>
      <w:numFmt w:val="bullet"/>
      <w:lvlText w:val="o"/>
      <w:lvlJc w:val="left"/>
      <w:pPr>
        <w:ind w:left="3000" w:hanging="360"/>
      </w:pPr>
      <w:rPr>
        <w:rFonts w:ascii="Courier New" w:hAnsi="Courier New" w:cs="Courier New" w:hint="default"/>
      </w:rPr>
    </w:lvl>
    <w:lvl w:ilvl="2" w:tplc="040C0005" w:tentative="1">
      <w:start w:val="1"/>
      <w:numFmt w:val="bullet"/>
      <w:lvlText w:val=""/>
      <w:lvlJc w:val="left"/>
      <w:pPr>
        <w:ind w:left="3720" w:hanging="360"/>
      </w:pPr>
      <w:rPr>
        <w:rFonts w:ascii="Wingdings" w:hAnsi="Wingdings" w:hint="default"/>
      </w:rPr>
    </w:lvl>
    <w:lvl w:ilvl="3" w:tplc="040C0001" w:tentative="1">
      <w:start w:val="1"/>
      <w:numFmt w:val="bullet"/>
      <w:lvlText w:val=""/>
      <w:lvlJc w:val="left"/>
      <w:pPr>
        <w:ind w:left="4440" w:hanging="360"/>
      </w:pPr>
      <w:rPr>
        <w:rFonts w:ascii="Symbol" w:hAnsi="Symbol" w:hint="default"/>
      </w:rPr>
    </w:lvl>
    <w:lvl w:ilvl="4" w:tplc="040C0003" w:tentative="1">
      <w:start w:val="1"/>
      <w:numFmt w:val="bullet"/>
      <w:lvlText w:val="o"/>
      <w:lvlJc w:val="left"/>
      <w:pPr>
        <w:ind w:left="5160" w:hanging="360"/>
      </w:pPr>
      <w:rPr>
        <w:rFonts w:ascii="Courier New" w:hAnsi="Courier New" w:cs="Courier New" w:hint="default"/>
      </w:rPr>
    </w:lvl>
    <w:lvl w:ilvl="5" w:tplc="040C0005" w:tentative="1">
      <w:start w:val="1"/>
      <w:numFmt w:val="bullet"/>
      <w:lvlText w:val=""/>
      <w:lvlJc w:val="left"/>
      <w:pPr>
        <w:ind w:left="5880" w:hanging="360"/>
      </w:pPr>
      <w:rPr>
        <w:rFonts w:ascii="Wingdings" w:hAnsi="Wingdings" w:hint="default"/>
      </w:rPr>
    </w:lvl>
    <w:lvl w:ilvl="6" w:tplc="040C0001" w:tentative="1">
      <w:start w:val="1"/>
      <w:numFmt w:val="bullet"/>
      <w:lvlText w:val=""/>
      <w:lvlJc w:val="left"/>
      <w:pPr>
        <w:ind w:left="6600" w:hanging="360"/>
      </w:pPr>
      <w:rPr>
        <w:rFonts w:ascii="Symbol" w:hAnsi="Symbol" w:hint="default"/>
      </w:rPr>
    </w:lvl>
    <w:lvl w:ilvl="7" w:tplc="040C0003" w:tentative="1">
      <w:start w:val="1"/>
      <w:numFmt w:val="bullet"/>
      <w:lvlText w:val="o"/>
      <w:lvlJc w:val="left"/>
      <w:pPr>
        <w:ind w:left="7320" w:hanging="360"/>
      </w:pPr>
      <w:rPr>
        <w:rFonts w:ascii="Courier New" w:hAnsi="Courier New" w:cs="Courier New" w:hint="default"/>
      </w:rPr>
    </w:lvl>
    <w:lvl w:ilvl="8" w:tplc="040C0005" w:tentative="1">
      <w:start w:val="1"/>
      <w:numFmt w:val="bullet"/>
      <w:lvlText w:val=""/>
      <w:lvlJc w:val="left"/>
      <w:pPr>
        <w:ind w:left="8040" w:hanging="360"/>
      </w:pPr>
      <w:rPr>
        <w:rFonts w:ascii="Wingdings" w:hAnsi="Wingdings" w:hint="default"/>
      </w:rPr>
    </w:lvl>
  </w:abstractNum>
  <w:abstractNum w:abstractNumId="6">
    <w:nsid w:val="48397D6D"/>
    <w:multiLevelType w:val="hybridMultilevel"/>
    <w:tmpl w:val="44723184"/>
    <w:lvl w:ilvl="0" w:tplc="48344F06">
      <w:start w:val="4"/>
      <w:numFmt w:val="bullet"/>
      <w:lvlText w:val="-"/>
      <w:lvlJc w:val="left"/>
      <w:pPr>
        <w:tabs>
          <w:tab w:val="num" w:pos="1596"/>
        </w:tabs>
        <w:ind w:left="1596" w:hanging="360"/>
      </w:pPr>
      <w:rPr>
        <w:rFonts w:ascii="Comic Sans MS" w:eastAsia="Times New Roman" w:hAnsi="Comic Sans MS"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69C62F63"/>
    <w:multiLevelType w:val="hybridMultilevel"/>
    <w:tmpl w:val="2B82967C"/>
    <w:lvl w:ilvl="0" w:tplc="040C0001">
      <w:start w:val="1"/>
      <w:numFmt w:val="bullet"/>
      <w:lvlText w:val=""/>
      <w:lvlJc w:val="left"/>
      <w:pPr>
        <w:tabs>
          <w:tab w:val="num" w:pos="1068"/>
        </w:tabs>
        <w:ind w:left="1068" w:hanging="360"/>
      </w:pPr>
      <w:rPr>
        <w:rFonts w:ascii="Symbol" w:hAnsi="Symbol" w:hint="default"/>
      </w:rPr>
    </w:lvl>
    <w:lvl w:ilvl="1" w:tplc="040C0003" w:tentative="1">
      <w:start w:val="1"/>
      <w:numFmt w:val="bullet"/>
      <w:lvlText w:val="o"/>
      <w:lvlJc w:val="left"/>
      <w:pPr>
        <w:tabs>
          <w:tab w:val="num" w:pos="1788"/>
        </w:tabs>
        <w:ind w:left="1788" w:hanging="360"/>
      </w:pPr>
      <w:rPr>
        <w:rFonts w:ascii="Courier New" w:hAnsi="Courier New" w:cs="Courier New" w:hint="default"/>
      </w:rPr>
    </w:lvl>
    <w:lvl w:ilvl="2" w:tplc="040C0005" w:tentative="1">
      <w:start w:val="1"/>
      <w:numFmt w:val="bullet"/>
      <w:lvlText w:val=""/>
      <w:lvlJc w:val="left"/>
      <w:pPr>
        <w:tabs>
          <w:tab w:val="num" w:pos="2508"/>
        </w:tabs>
        <w:ind w:left="2508" w:hanging="360"/>
      </w:pPr>
      <w:rPr>
        <w:rFonts w:ascii="Wingdings" w:hAnsi="Wingdings" w:hint="default"/>
      </w:rPr>
    </w:lvl>
    <w:lvl w:ilvl="3" w:tplc="040C0001" w:tentative="1">
      <w:start w:val="1"/>
      <w:numFmt w:val="bullet"/>
      <w:lvlText w:val=""/>
      <w:lvlJc w:val="left"/>
      <w:pPr>
        <w:tabs>
          <w:tab w:val="num" w:pos="3228"/>
        </w:tabs>
        <w:ind w:left="3228" w:hanging="360"/>
      </w:pPr>
      <w:rPr>
        <w:rFonts w:ascii="Symbol" w:hAnsi="Symbol" w:hint="default"/>
      </w:rPr>
    </w:lvl>
    <w:lvl w:ilvl="4" w:tplc="040C0003" w:tentative="1">
      <w:start w:val="1"/>
      <w:numFmt w:val="bullet"/>
      <w:lvlText w:val="o"/>
      <w:lvlJc w:val="left"/>
      <w:pPr>
        <w:tabs>
          <w:tab w:val="num" w:pos="3948"/>
        </w:tabs>
        <w:ind w:left="3948" w:hanging="360"/>
      </w:pPr>
      <w:rPr>
        <w:rFonts w:ascii="Courier New" w:hAnsi="Courier New" w:cs="Courier New" w:hint="default"/>
      </w:rPr>
    </w:lvl>
    <w:lvl w:ilvl="5" w:tplc="040C0005" w:tentative="1">
      <w:start w:val="1"/>
      <w:numFmt w:val="bullet"/>
      <w:lvlText w:val=""/>
      <w:lvlJc w:val="left"/>
      <w:pPr>
        <w:tabs>
          <w:tab w:val="num" w:pos="4668"/>
        </w:tabs>
        <w:ind w:left="4668" w:hanging="360"/>
      </w:pPr>
      <w:rPr>
        <w:rFonts w:ascii="Wingdings" w:hAnsi="Wingdings" w:hint="default"/>
      </w:rPr>
    </w:lvl>
    <w:lvl w:ilvl="6" w:tplc="040C0001" w:tentative="1">
      <w:start w:val="1"/>
      <w:numFmt w:val="bullet"/>
      <w:lvlText w:val=""/>
      <w:lvlJc w:val="left"/>
      <w:pPr>
        <w:tabs>
          <w:tab w:val="num" w:pos="5388"/>
        </w:tabs>
        <w:ind w:left="5388" w:hanging="360"/>
      </w:pPr>
      <w:rPr>
        <w:rFonts w:ascii="Symbol" w:hAnsi="Symbol" w:hint="default"/>
      </w:rPr>
    </w:lvl>
    <w:lvl w:ilvl="7" w:tplc="040C0003" w:tentative="1">
      <w:start w:val="1"/>
      <w:numFmt w:val="bullet"/>
      <w:lvlText w:val="o"/>
      <w:lvlJc w:val="left"/>
      <w:pPr>
        <w:tabs>
          <w:tab w:val="num" w:pos="6108"/>
        </w:tabs>
        <w:ind w:left="6108" w:hanging="360"/>
      </w:pPr>
      <w:rPr>
        <w:rFonts w:ascii="Courier New" w:hAnsi="Courier New" w:cs="Courier New" w:hint="default"/>
      </w:rPr>
    </w:lvl>
    <w:lvl w:ilvl="8" w:tplc="040C0005" w:tentative="1">
      <w:start w:val="1"/>
      <w:numFmt w:val="bullet"/>
      <w:lvlText w:val=""/>
      <w:lvlJc w:val="left"/>
      <w:pPr>
        <w:tabs>
          <w:tab w:val="num" w:pos="6828"/>
        </w:tabs>
        <w:ind w:left="6828" w:hanging="360"/>
      </w:pPr>
      <w:rPr>
        <w:rFonts w:ascii="Wingdings" w:hAnsi="Wingdings" w:hint="default"/>
      </w:rPr>
    </w:lvl>
  </w:abstractNum>
  <w:abstractNum w:abstractNumId="8">
    <w:nsid w:val="730E3EEC"/>
    <w:multiLevelType w:val="hybridMultilevel"/>
    <w:tmpl w:val="591E4BB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nsid w:val="75837447"/>
    <w:multiLevelType w:val="hybridMultilevel"/>
    <w:tmpl w:val="DA081E84"/>
    <w:lvl w:ilvl="0" w:tplc="26B2DAD6">
      <w:numFmt w:val="bullet"/>
      <w:lvlText w:val="-"/>
      <w:lvlJc w:val="left"/>
      <w:pPr>
        <w:tabs>
          <w:tab w:val="num" w:pos="3552"/>
        </w:tabs>
        <w:ind w:left="3552" w:hanging="360"/>
      </w:pPr>
      <w:rPr>
        <w:rFonts w:ascii="Arial" w:eastAsia="Times New Roman" w:hAnsi="Arial" w:cs="Arial" w:hint="default"/>
      </w:rPr>
    </w:lvl>
    <w:lvl w:ilvl="1" w:tplc="040C0003" w:tentative="1">
      <w:start w:val="1"/>
      <w:numFmt w:val="bullet"/>
      <w:lvlText w:val="o"/>
      <w:lvlJc w:val="left"/>
      <w:pPr>
        <w:tabs>
          <w:tab w:val="num" w:pos="4272"/>
        </w:tabs>
        <w:ind w:left="4272" w:hanging="360"/>
      </w:pPr>
      <w:rPr>
        <w:rFonts w:ascii="Courier New" w:hAnsi="Courier New" w:cs="Courier New" w:hint="default"/>
      </w:rPr>
    </w:lvl>
    <w:lvl w:ilvl="2" w:tplc="040C0005" w:tentative="1">
      <w:start w:val="1"/>
      <w:numFmt w:val="bullet"/>
      <w:lvlText w:val=""/>
      <w:lvlJc w:val="left"/>
      <w:pPr>
        <w:tabs>
          <w:tab w:val="num" w:pos="4992"/>
        </w:tabs>
        <w:ind w:left="4992" w:hanging="360"/>
      </w:pPr>
      <w:rPr>
        <w:rFonts w:ascii="Wingdings" w:hAnsi="Wingdings" w:hint="default"/>
      </w:rPr>
    </w:lvl>
    <w:lvl w:ilvl="3" w:tplc="040C0001" w:tentative="1">
      <w:start w:val="1"/>
      <w:numFmt w:val="bullet"/>
      <w:lvlText w:val=""/>
      <w:lvlJc w:val="left"/>
      <w:pPr>
        <w:tabs>
          <w:tab w:val="num" w:pos="5712"/>
        </w:tabs>
        <w:ind w:left="5712" w:hanging="360"/>
      </w:pPr>
      <w:rPr>
        <w:rFonts w:ascii="Symbol" w:hAnsi="Symbol" w:hint="default"/>
      </w:rPr>
    </w:lvl>
    <w:lvl w:ilvl="4" w:tplc="040C0003" w:tentative="1">
      <w:start w:val="1"/>
      <w:numFmt w:val="bullet"/>
      <w:lvlText w:val="o"/>
      <w:lvlJc w:val="left"/>
      <w:pPr>
        <w:tabs>
          <w:tab w:val="num" w:pos="6432"/>
        </w:tabs>
        <w:ind w:left="6432" w:hanging="360"/>
      </w:pPr>
      <w:rPr>
        <w:rFonts w:ascii="Courier New" w:hAnsi="Courier New" w:cs="Courier New" w:hint="default"/>
      </w:rPr>
    </w:lvl>
    <w:lvl w:ilvl="5" w:tplc="040C0005" w:tentative="1">
      <w:start w:val="1"/>
      <w:numFmt w:val="bullet"/>
      <w:lvlText w:val=""/>
      <w:lvlJc w:val="left"/>
      <w:pPr>
        <w:tabs>
          <w:tab w:val="num" w:pos="7152"/>
        </w:tabs>
        <w:ind w:left="7152" w:hanging="360"/>
      </w:pPr>
      <w:rPr>
        <w:rFonts w:ascii="Wingdings" w:hAnsi="Wingdings" w:hint="default"/>
      </w:rPr>
    </w:lvl>
    <w:lvl w:ilvl="6" w:tplc="040C0001" w:tentative="1">
      <w:start w:val="1"/>
      <w:numFmt w:val="bullet"/>
      <w:lvlText w:val=""/>
      <w:lvlJc w:val="left"/>
      <w:pPr>
        <w:tabs>
          <w:tab w:val="num" w:pos="7872"/>
        </w:tabs>
        <w:ind w:left="7872" w:hanging="360"/>
      </w:pPr>
      <w:rPr>
        <w:rFonts w:ascii="Symbol" w:hAnsi="Symbol" w:hint="default"/>
      </w:rPr>
    </w:lvl>
    <w:lvl w:ilvl="7" w:tplc="040C0003" w:tentative="1">
      <w:start w:val="1"/>
      <w:numFmt w:val="bullet"/>
      <w:lvlText w:val="o"/>
      <w:lvlJc w:val="left"/>
      <w:pPr>
        <w:tabs>
          <w:tab w:val="num" w:pos="8592"/>
        </w:tabs>
        <w:ind w:left="8592" w:hanging="360"/>
      </w:pPr>
      <w:rPr>
        <w:rFonts w:ascii="Courier New" w:hAnsi="Courier New" w:cs="Courier New" w:hint="default"/>
      </w:rPr>
    </w:lvl>
    <w:lvl w:ilvl="8" w:tplc="040C0005" w:tentative="1">
      <w:start w:val="1"/>
      <w:numFmt w:val="bullet"/>
      <w:lvlText w:val=""/>
      <w:lvlJc w:val="left"/>
      <w:pPr>
        <w:tabs>
          <w:tab w:val="num" w:pos="9312"/>
        </w:tabs>
        <w:ind w:left="9312" w:hanging="360"/>
      </w:pPr>
      <w:rPr>
        <w:rFonts w:ascii="Wingdings" w:hAnsi="Wingdings" w:hint="default"/>
      </w:rPr>
    </w:lvl>
  </w:abstractNum>
  <w:num w:numId="1">
    <w:abstractNumId w:val="5"/>
  </w:num>
  <w:num w:numId="2">
    <w:abstractNumId w:val="9"/>
  </w:num>
  <w:num w:numId="3">
    <w:abstractNumId w:val="3"/>
  </w:num>
  <w:num w:numId="4">
    <w:abstractNumId w:val="8"/>
  </w:num>
  <w:num w:numId="5">
    <w:abstractNumId w:val="4"/>
  </w:num>
  <w:num w:numId="6">
    <w:abstractNumId w:val="1"/>
  </w:num>
  <w:num w:numId="7">
    <w:abstractNumId w:val="2"/>
  </w:num>
  <w:num w:numId="8">
    <w:abstractNumId w:val="6"/>
  </w:num>
  <w:num w:numId="9">
    <w:abstractNumId w:val="7"/>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hyphenationZone w:val="425"/>
  <w:characterSpacingControl w:val="doNotCompress"/>
  <w:hdrShapeDefaults>
    <o:shapedefaults v:ext="edit" spidmax="2049">
      <v:stroke endarrow="block"/>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70A71"/>
    <w:rsid w:val="000261CB"/>
    <w:rsid w:val="00036FE1"/>
    <w:rsid w:val="000407D4"/>
    <w:rsid w:val="00046FF7"/>
    <w:rsid w:val="00050C81"/>
    <w:rsid w:val="00055280"/>
    <w:rsid w:val="00091D33"/>
    <w:rsid w:val="000E58F1"/>
    <w:rsid w:val="000F6048"/>
    <w:rsid w:val="0011110A"/>
    <w:rsid w:val="00111A18"/>
    <w:rsid w:val="00112519"/>
    <w:rsid w:val="00112D41"/>
    <w:rsid w:val="00116948"/>
    <w:rsid w:val="00136C61"/>
    <w:rsid w:val="001A0C8C"/>
    <w:rsid w:val="001B363E"/>
    <w:rsid w:val="001B7164"/>
    <w:rsid w:val="001C6DA6"/>
    <w:rsid w:val="00203055"/>
    <w:rsid w:val="0021622E"/>
    <w:rsid w:val="00220D77"/>
    <w:rsid w:val="00227FD8"/>
    <w:rsid w:val="0025124C"/>
    <w:rsid w:val="00251334"/>
    <w:rsid w:val="00271EAE"/>
    <w:rsid w:val="00275CCC"/>
    <w:rsid w:val="002B0F2A"/>
    <w:rsid w:val="00301764"/>
    <w:rsid w:val="00317CD5"/>
    <w:rsid w:val="00344D52"/>
    <w:rsid w:val="00371D87"/>
    <w:rsid w:val="00374FAB"/>
    <w:rsid w:val="00374FCB"/>
    <w:rsid w:val="0038306B"/>
    <w:rsid w:val="00385166"/>
    <w:rsid w:val="003D2237"/>
    <w:rsid w:val="003D26A5"/>
    <w:rsid w:val="003D4D9C"/>
    <w:rsid w:val="003E1192"/>
    <w:rsid w:val="003E6999"/>
    <w:rsid w:val="003F058B"/>
    <w:rsid w:val="004331A4"/>
    <w:rsid w:val="00440492"/>
    <w:rsid w:val="00450FEE"/>
    <w:rsid w:val="00484D68"/>
    <w:rsid w:val="004A0D62"/>
    <w:rsid w:val="004B6E68"/>
    <w:rsid w:val="004C472B"/>
    <w:rsid w:val="004D486C"/>
    <w:rsid w:val="004D68F2"/>
    <w:rsid w:val="004D7231"/>
    <w:rsid w:val="004F3B6B"/>
    <w:rsid w:val="004F79EA"/>
    <w:rsid w:val="00510D99"/>
    <w:rsid w:val="0051595F"/>
    <w:rsid w:val="0051653A"/>
    <w:rsid w:val="00524E7E"/>
    <w:rsid w:val="0052664A"/>
    <w:rsid w:val="00544BF0"/>
    <w:rsid w:val="00546B0A"/>
    <w:rsid w:val="00546EC3"/>
    <w:rsid w:val="00564932"/>
    <w:rsid w:val="00570C83"/>
    <w:rsid w:val="00574BCA"/>
    <w:rsid w:val="005806D5"/>
    <w:rsid w:val="005B19B3"/>
    <w:rsid w:val="005B413D"/>
    <w:rsid w:val="005B57BC"/>
    <w:rsid w:val="005C3901"/>
    <w:rsid w:val="006024D3"/>
    <w:rsid w:val="00605AB1"/>
    <w:rsid w:val="00607555"/>
    <w:rsid w:val="006075E0"/>
    <w:rsid w:val="0063365C"/>
    <w:rsid w:val="0067739A"/>
    <w:rsid w:val="00697D72"/>
    <w:rsid w:val="006A2F4B"/>
    <w:rsid w:val="006B4D1B"/>
    <w:rsid w:val="006D75C4"/>
    <w:rsid w:val="006D782B"/>
    <w:rsid w:val="006F1D5F"/>
    <w:rsid w:val="006F6FC6"/>
    <w:rsid w:val="006F7BE0"/>
    <w:rsid w:val="00707980"/>
    <w:rsid w:val="007125A7"/>
    <w:rsid w:val="00715593"/>
    <w:rsid w:val="00721900"/>
    <w:rsid w:val="00735F9A"/>
    <w:rsid w:val="00737EB8"/>
    <w:rsid w:val="00750BDD"/>
    <w:rsid w:val="007611F1"/>
    <w:rsid w:val="0078119C"/>
    <w:rsid w:val="007849D1"/>
    <w:rsid w:val="007A6100"/>
    <w:rsid w:val="007C32B6"/>
    <w:rsid w:val="007C43D6"/>
    <w:rsid w:val="007C53A9"/>
    <w:rsid w:val="007C70F9"/>
    <w:rsid w:val="007D0F1B"/>
    <w:rsid w:val="007D6962"/>
    <w:rsid w:val="007E00A6"/>
    <w:rsid w:val="007E47C5"/>
    <w:rsid w:val="007F7940"/>
    <w:rsid w:val="00803A63"/>
    <w:rsid w:val="00807424"/>
    <w:rsid w:val="00811487"/>
    <w:rsid w:val="008216C3"/>
    <w:rsid w:val="008521A8"/>
    <w:rsid w:val="008724A0"/>
    <w:rsid w:val="00872FF3"/>
    <w:rsid w:val="0087766C"/>
    <w:rsid w:val="00886276"/>
    <w:rsid w:val="00893132"/>
    <w:rsid w:val="008D54AC"/>
    <w:rsid w:val="008E13CC"/>
    <w:rsid w:val="008E4B23"/>
    <w:rsid w:val="008F0844"/>
    <w:rsid w:val="00921A7D"/>
    <w:rsid w:val="0093440A"/>
    <w:rsid w:val="00942EA1"/>
    <w:rsid w:val="00953DDD"/>
    <w:rsid w:val="0095629C"/>
    <w:rsid w:val="00961C5A"/>
    <w:rsid w:val="00967F75"/>
    <w:rsid w:val="00991135"/>
    <w:rsid w:val="009B3B82"/>
    <w:rsid w:val="009B73C6"/>
    <w:rsid w:val="009C502B"/>
    <w:rsid w:val="009D3BCF"/>
    <w:rsid w:val="009E1FB0"/>
    <w:rsid w:val="009F7EF3"/>
    <w:rsid w:val="00A22370"/>
    <w:rsid w:val="00A263B5"/>
    <w:rsid w:val="00A3407F"/>
    <w:rsid w:val="00A53D1C"/>
    <w:rsid w:val="00A541B7"/>
    <w:rsid w:val="00A66FA4"/>
    <w:rsid w:val="00A677C7"/>
    <w:rsid w:val="00A71D23"/>
    <w:rsid w:val="00A823AF"/>
    <w:rsid w:val="00A86AA2"/>
    <w:rsid w:val="00AC5E0C"/>
    <w:rsid w:val="00AE71E0"/>
    <w:rsid w:val="00B03C1D"/>
    <w:rsid w:val="00B060DA"/>
    <w:rsid w:val="00B15FA8"/>
    <w:rsid w:val="00B2029F"/>
    <w:rsid w:val="00B5202E"/>
    <w:rsid w:val="00B64D64"/>
    <w:rsid w:val="00B65310"/>
    <w:rsid w:val="00B66DAD"/>
    <w:rsid w:val="00B971DB"/>
    <w:rsid w:val="00BB6D41"/>
    <w:rsid w:val="00C12D23"/>
    <w:rsid w:val="00C230AB"/>
    <w:rsid w:val="00C51E29"/>
    <w:rsid w:val="00C7571F"/>
    <w:rsid w:val="00C8756B"/>
    <w:rsid w:val="00CB210B"/>
    <w:rsid w:val="00CB38B3"/>
    <w:rsid w:val="00CB7773"/>
    <w:rsid w:val="00CC237B"/>
    <w:rsid w:val="00CD40FE"/>
    <w:rsid w:val="00CE0428"/>
    <w:rsid w:val="00D043FE"/>
    <w:rsid w:val="00D14D18"/>
    <w:rsid w:val="00D23DAA"/>
    <w:rsid w:val="00D52B46"/>
    <w:rsid w:val="00D5502C"/>
    <w:rsid w:val="00D5641C"/>
    <w:rsid w:val="00D8179E"/>
    <w:rsid w:val="00D829E6"/>
    <w:rsid w:val="00D91954"/>
    <w:rsid w:val="00DA7AFF"/>
    <w:rsid w:val="00DD2C8F"/>
    <w:rsid w:val="00DD38CF"/>
    <w:rsid w:val="00DD3B39"/>
    <w:rsid w:val="00DD76B3"/>
    <w:rsid w:val="00DF4FDE"/>
    <w:rsid w:val="00E14F5F"/>
    <w:rsid w:val="00E155A0"/>
    <w:rsid w:val="00E24A0D"/>
    <w:rsid w:val="00E24C8B"/>
    <w:rsid w:val="00E34B4A"/>
    <w:rsid w:val="00E35734"/>
    <w:rsid w:val="00E36D76"/>
    <w:rsid w:val="00E55C65"/>
    <w:rsid w:val="00E65497"/>
    <w:rsid w:val="00E70A71"/>
    <w:rsid w:val="00E74B46"/>
    <w:rsid w:val="00EE282B"/>
    <w:rsid w:val="00EF3BD8"/>
    <w:rsid w:val="00EF5622"/>
    <w:rsid w:val="00F03459"/>
    <w:rsid w:val="00F05B39"/>
    <w:rsid w:val="00F12316"/>
    <w:rsid w:val="00F17642"/>
    <w:rsid w:val="00F2298D"/>
    <w:rsid w:val="00F308A4"/>
    <w:rsid w:val="00F316C5"/>
    <w:rsid w:val="00F36014"/>
    <w:rsid w:val="00F705CC"/>
    <w:rsid w:val="00F851E9"/>
    <w:rsid w:val="00F91244"/>
    <w:rsid w:val="00FB2C3D"/>
    <w:rsid w:val="00FB5574"/>
    <w:rsid w:val="00FC2018"/>
    <w:rsid w:val="00FD44A5"/>
    <w:rsid w:val="00FD690E"/>
    <w:rsid w:val="00FF32C3"/>
    <w:rsid w:val="00FF41C4"/>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v:stroke endarrow="block"/>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01764"/>
    <w:pPr>
      <w:jc w:val="both"/>
    </w:pPr>
    <w:rPr>
      <w:rFonts w:ascii="Arial" w:hAnsi="Arial" w:cs="Arial"/>
      <w:sz w:val="24"/>
      <w:szCs w:val="24"/>
    </w:rPr>
  </w:style>
  <w:style w:type="paragraph" w:styleId="Titre1">
    <w:name w:val="heading 1"/>
    <w:basedOn w:val="Normal"/>
    <w:next w:val="Normal"/>
    <w:link w:val="Titre1Car"/>
    <w:qFormat/>
    <w:rsid w:val="007611F1"/>
    <w:pPr>
      <w:keepNext/>
      <w:pBdr>
        <w:top w:val="single" w:sz="4" w:space="1" w:color="auto"/>
        <w:left w:val="single" w:sz="4" w:space="4" w:color="auto"/>
        <w:bottom w:val="single" w:sz="4" w:space="1" w:color="auto"/>
        <w:right w:val="single" w:sz="4" w:space="4" w:color="auto"/>
      </w:pBdr>
      <w:spacing w:after="0" w:line="240" w:lineRule="auto"/>
      <w:jc w:val="center"/>
      <w:outlineLvl w:val="0"/>
    </w:pPr>
    <w:rPr>
      <w:rFonts w:ascii="Times New Roman" w:eastAsia="Times New Roman" w:hAnsi="Times New Roman" w:cs="Times New Roman"/>
      <w:b/>
      <w:bCs/>
      <w:sz w:val="40"/>
      <w:szCs w:val="40"/>
      <w:lang w:eastAsia="zh-CN"/>
    </w:rPr>
  </w:style>
  <w:style w:type="paragraph" w:styleId="Titre2">
    <w:name w:val="heading 2"/>
    <w:basedOn w:val="Normal"/>
    <w:next w:val="Normal"/>
    <w:link w:val="Titre2Car"/>
    <w:uiPriority w:val="9"/>
    <w:semiHidden/>
    <w:unhideWhenUsed/>
    <w:qFormat/>
    <w:rsid w:val="007611F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uiPriority w:val="9"/>
    <w:semiHidden/>
    <w:unhideWhenUsed/>
    <w:qFormat/>
    <w:rsid w:val="00991135"/>
    <w:pPr>
      <w:keepNext/>
      <w:keepLines/>
      <w:spacing w:before="200" w:after="0"/>
      <w:outlineLvl w:val="2"/>
    </w:pPr>
    <w:rPr>
      <w:rFonts w:asciiTheme="majorHAnsi" w:eastAsiaTheme="majorEastAsia" w:hAnsiTheme="majorHAnsi" w:cstheme="majorBidi"/>
      <w:b/>
      <w:bCs/>
      <w:color w:val="4F81BD" w:themeColor="accent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rsid w:val="007611F1"/>
    <w:rPr>
      <w:rFonts w:ascii="Times New Roman" w:eastAsia="Times New Roman" w:hAnsi="Times New Roman" w:cs="Times New Roman"/>
      <w:b/>
      <w:bCs/>
      <w:sz w:val="40"/>
      <w:szCs w:val="40"/>
      <w:lang w:eastAsia="zh-CN"/>
    </w:rPr>
  </w:style>
  <w:style w:type="paragraph" w:styleId="Corpsdetexte">
    <w:name w:val="Body Text"/>
    <w:basedOn w:val="Normal"/>
    <w:link w:val="CorpsdetexteCar"/>
    <w:rsid w:val="007611F1"/>
    <w:pPr>
      <w:spacing w:after="0" w:line="240" w:lineRule="auto"/>
      <w:jc w:val="center"/>
    </w:pPr>
    <w:rPr>
      <w:rFonts w:eastAsia="Times New Roman"/>
      <w:b/>
      <w:bCs/>
      <w:sz w:val="32"/>
      <w:szCs w:val="32"/>
      <w:lang w:eastAsia="zh-CN"/>
    </w:rPr>
  </w:style>
  <w:style w:type="character" w:customStyle="1" w:styleId="CorpsdetexteCar">
    <w:name w:val="Corps de texte Car"/>
    <w:basedOn w:val="Policepardfaut"/>
    <w:link w:val="Corpsdetexte"/>
    <w:rsid w:val="007611F1"/>
    <w:rPr>
      <w:rFonts w:ascii="Arial" w:eastAsia="Times New Roman" w:hAnsi="Arial" w:cs="Arial"/>
      <w:b/>
      <w:bCs/>
      <w:sz w:val="32"/>
      <w:szCs w:val="32"/>
      <w:lang w:eastAsia="zh-CN"/>
    </w:rPr>
  </w:style>
  <w:style w:type="paragraph" w:styleId="Titre">
    <w:name w:val="Title"/>
    <w:basedOn w:val="Normal"/>
    <w:link w:val="TitreCar"/>
    <w:qFormat/>
    <w:rsid w:val="007611F1"/>
    <w:pPr>
      <w:spacing w:after="0" w:line="240" w:lineRule="auto"/>
      <w:jc w:val="center"/>
    </w:pPr>
    <w:rPr>
      <w:rFonts w:eastAsia="Times New Roman"/>
      <w:sz w:val="36"/>
      <w:szCs w:val="36"/>
      <w:lang w:eastAsia="zh-CN"/>
    </w:rPr>
  </w:style>
  <w:style w:type="character" w:customStyle="1" w:styleId="TitreCar">
    <w:name w:val="Titre Car"/>
    <w:basedOn w:val="Policepardfaut"/>
    <w:link w:val="Titre"/>
    <w:rsid w:val="007611F1"/>
    <w:rPr>
      <w:rFonts w:ascii="Arial" w:eastAsia="Times New Roman" w:hAnsi="Arial" w:cs="Arial"/>
      <w:sz w:val="36"/>
      <w:szCs w:val="36"/>
      <w:lang w:eastAsia="zh-CN"/>
    </w:rPr>
  </w:style>
  <w:style w:type="paragraph" w:styleId="En-tte">
    <w:name w:val="header"/>
    <w:basedOn w:val="Normal"/>
    <w:link w:val="En-tteCar"/>
    <w:uiPriority w:val="99"/>
    <w:unhideWhenUsed/>
    <w:rsid w:val="007611F1"/>
    <w:pPr>
      <w:tabs>
        <w:tab w:val="center" w:pos="4536"/>
        <w:tab w:val="right" w:pos="9072"/>
      </w:tabs>
      <w:spacing w:after="0" w:line="240" w:lineRule="auto"/>
    </w:pPr>
  </w:style>
  <w:style w:type="character" w:customStyle="1" w:styleId="En-tteCar">
    <w:name w:val="En-tête Car"/>
    <w:basedOn w:val="Policepardfaut"/>
    <w:link w:val="En-tte"/>
    <w:uiPriority w:val="99"/>
    <w:rsid w:val="007611F1"/>
  </w:style>
  <w:style w:type="paragraph" w:styleId="Pieddepage">
    <w:name w:val="footer"/>
    <w:basedOn w:val="Normal"/>
    <w:link w:val="PieddepageCar"/>
    <w:uiPriority w:val="99"/>
    <w:unhideWhenUsed/>
    <w:rsid w:val="007611F1"/>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7611F1"/>
  </w:style>
  <w:style w:type="paragraph" w:styleId="Textedebulles">
    <w:name w:val="Balloon Text"/>
    <w:basedOn w:val="Normal"/>
    <w:link w:val="TextedebullesCar"/>
    <w:uiPriority w:val="99"/>
    <w:semiHidden/>
    <w:unhideWhenUsed/>
    <w:rsid w:val="007611F1"/>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7611F1"/>
    <w:rPr>
      <w:rFonts w:ascii="Tahoma" w:hAnsi="Tahoma" w:cs="Tahoma"/>
      <w:sz w:val="16"/>
      <w:szCs w:val="16"/>
    </w:rPr>
  </w:style>
  <w:style w:type="character" w:customStyle="1" w:styleId="Titre2Car">
    <w:name w:val="Titre 2 Car"/>
    <w:basedOn w:val="Policepardfaut"/>
    <w:link w:val="Titre2"/>
    <w:uiPriority w:val="9"/>
    <w:semiHidden/>
    <w:rsid w:val="007611F1"/>
    <w:rPr>
      <w:rFonts w:asciiTheme="majorHAnsi" w:eastAsiaTheme="majorEastAsia" w:hAnsiTheme="majorHAnsi" w:cstheme="majorBidi"/>
      <w:b/>
      <w:bCs/>
      <w:color w:val="4F81BD" w:themeColor="accent1"/>
      <w:sz w:val="26"/>
      <w:szCs w:val="26"/>
    </w:rPr>
  </w:style>
  <w:style w:type="paragraph" w:styleId="Paragraphedeliste">
    <w:name w:val="List Paragraph"/>
    <w:basedOn w:val="Normal"/>
    <w:uiPriority w:val="34"/>
    <w:qFormat/>
    <w:rsid w:val="009C502B"/>
    <w:pPr>
      <w:spacing w:after="0" w:line="240" w:lineRule="auto"/>
      <w:ind w:left="720"/>
      <w:contextualSpacing/>
    </w:pPr>
    <w:rPr>
      <w:rFonts w:eastAsia="Times New Roman" w:cs="Times New Roman"/>
      <w:szCs w:val="20"/>
      <w:lang w:eastAsia="fr-FR"/>
    </w:rPr>
  </w:style>
  <w:style w:type="paragraph" w:customStyle="1" w:styleId="TitreDP">
    <w:name w:val="Titre DP"/>
    <w:basedOn w:val="Normal"/>
    <w:link w:val="TitreDPCar"/>
    <w:qFormat/>
    <w:rsid w:val="00D52B46"/>
    <w:rPr>
      <w:b/>
      <w:sz w:val="28"/>
    </w:rPr>
  </w:style>
  <w:style w:type="paragraph" w:customStyle="1" w:styleId="DP2">
    <w:name w:val="DP 2"/>
    <w:basedOn w:val="Normal"/>
    <w:link w:val="DP2Car"/>
    <w:qFormat/>
    <w:rsid w:val="00D52B46"/>
    <w:rPr>
      <w:b/>
    </w:rPr>
  </w:style>
  <w:style w:type="character" w:customStyle="1" w:styleId="TitreDPCar">
    <w:name w:val="Titre DP Car"/>
    <w:basedOn w:val="Policepardfaut"/>
    <w:link w:val="TitreDP"/>
    <w:rsid w:val="00D52B46"/>
    <w:rPr>
      <w:rFonts w:ascii="Arial" w:hAnsi="Arial" w:cs="Arial"/>
      <w:b/>
      <w:sz w:val="28"/>
      <w:szCs w:val="24"/>
    </w:rPr>
  </w:style>
  <w:style w:type="table" w:styleId="Grilledutableau">
    <w:name w:val="Table Grid"/>
    <w:basedOn w:val="TableauNormal"/>
    <w:uiPriority w:val="59"/>
    <w:rsid w:val="00546B0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P2Car">
    <w:name w:val="DP 2 Car"/>
    <w:basedOn w:val="Policepardfaut"/>
    <w:link w:val="DP2"/>
    <w:rsid w:val="00D52B46"/>
    <w:rPr>
      <w:rFonts w:ascii="Arial" w:hAnsi="Arial" w:cs="Arial"/>
      <w:b/>
      <w:sz w:val="24"/>
      <w:szCs w:val="24"/>
    </w:rPr>
  </w:style>
  <w:style w:type="character" w:styleId="Textedelespacerserv">
    <w:name w:val="Placeholder Text"/>
    <w:basedOn w:val="Policepardfaut"/>
    <w:uiPriority w:val="99"/>
    <w:semiHidden/>
    <w:rsid w:val="00967F75"/>
    <w:rPr>
      <w:color w:val="808080"/>
    </w:rPr>
  </w:style>
  <w:style w:type="character" w:customStyle="1" w:styleId="Titre3Car">
    <w:name w:val="Titre 3 Car"/>
    <w:basedOn w:val="Policepardfaut"/>
    <w:link w:val="Titre3"/>
    <w:uiPriority w:val="9"/>
    <w:semiHidden/>
    <w:rsid w:val="00991135"/>
    <w:rPr>
      <w:rFonts w:asciiTheme="majorHAnsi" w:eastAsiaTheme="majorEastAsia" w:hAnsiTheme="majorHAnsi" w:cstheme="majorBidi"/>
      <w:b/>
      <w:bCs/>
      <w:color w:val="4F81BD" w:themeColor="accent1"/>
      <w:sz w:val="24"/>
      <w:szCs w:val="24"/>
    </w:rPr>
  </w:style>
  <w:style w:type="paragraph" w:styleId="Sansinterligne">
    <w:name w:val="No Spacing"/>
    <w:uiPriority w:val="1"/>
    <w:qFormat/>
    <w:rsid w:val="00E36D76"/>
    <w:pPr>
      <w:spacing w:after="0" w:line="240" w:lineRule="auto"/>
      <w:jc w:val="both"/>
    </w:pPr>
    <w:rPr>
      <w:rFonts w:ascii="Arial" w:hAnsi="Arial" w:cs="Arial"/>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01764"/>
    <w:pPr>
      <w:jc w:val="both"/>
    </w:pPr>
    <w:rPr>
      <w:rFonts w:ascii="Arial" w:hAnsi="Arial" w:cs="Arial"/>
      <w:sz w:val="24"/>
      <w:szCs w:val="24"/>
    </w:rPr>
  </w:style>
  <w:style w:type="paragraph" w:styleId="Titre1">
    <w:name w:val="heading 1"/>
    <w:basedOn w:val="Normal"/>
    <w:next w:val="Normal"/>
    <w:link w:val="Titre1Car"/>
    <w:qFormat/>
    <w:rsid w:val="007611F1"/>
    <w:pPr>
      <w:keepNext/>
      <w:pBdr>
        <w:top w:val="single" w:sz="4" w:space="1" w:color="auto"/>
        <w:left w:val="single" w:sz="4" w:space="4" w:color="auto"/>
        <w:bottom w:val="single" w:sz="4" w:space="1" w:color="auto"/>
        <w:right w:val="single" w:sz="4" w:space="4" w:color="auto"/>
      </w:pBdr>
      <w:spacing w:after="0" w:line="240" w:lineRule="auto"/>
      <w:jc w:val="center"/>
      <w:outlineLvl w:val="0"/>
    </w:pPr>
    <w:rPr>
      <w:rFonts w:ascii="Times New Roman" w:eastAsia="Times New Roman" w:hAnsi="Times New Roman" w:cs="Times New Roman"/>
      <w:b/>
      <w:bCs/>
      <w:sz w:val="40"/>
      <w:szCs w:val="40"/>
      <w:lang w:eastAsia="zh-CN"/>
    </w:rPr>
  </w:style>
  <w:style w:type="paragraph" w:styleId="Titre2">
    <w:name w:val="heading 2"/>
    <w:basedOn w:val="Normal"/>
    <w:next w:val="Normal"/>
    <w:link w:val="Titre2Car"/>
    <w:uiPriority w:val="9"/>
    <w:semiHidden/>
    <w:unhideWhenUsed/>
    <w:qFormat/>
    <w:rsid w:val="007611F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uiPriority w:val="9"/>
    <w:semiHidden/>
    <w:unhideWhenUsed/>
    <w:qFormat/>
    <w:rsid w:val="00991135"/>
    <w:pPr>
      <w:keepNext/>
      <w:keepLines/>
      <w:spacing w:before="200" w:after="0"/>
      <w:outlineLvl w:val="2"/>
    </w:pPr>
    <w:rPr>
      <w:rFonts w:asciiTheme="majorHAnsi" w:eastAsiaTheme="majorEastAsia" w:hAnsiTheme="majorHAnsi" w:cstheme="majorBidi"/>
      <w:b/>
      <w:bCs/>
      <w:color w:val="4F81BD" w:themeColor="accent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rsid w:val="007611F1"/>
    <w:rPr>
      <w:rFonts w:ascii="Times New Roman" w:eastAsia="Times New Roman" w:hAnsi="Times New Roman" w:cs="Times New Roman"/>
      <w:b/>
      <w:bCs/>
      <w:sz w:val="40"/>
      <w:szCs w:val="40"/>
      <w:lang w:eastAsia="zh-CN"/>
    </w:rPr>
  </w:style>
  <w:style w:type="paragraph" w:styleId="Corpsdetexte">
    <w:name w:val="Body Text"/>
    <w:basedOn w:val="Normal"/>
    <w:link w:val="CorpsdetexteCar"/>
    <w:rsid w:val="007611F1"/>
    <w:pPr>
      <w:spacing w:after="0" w:line="240" w:lineRule="auto"/>
      <w:jc w:val="center"/>
    </w:pPr>
    <w:rPr>
      <w:rFonts w:eastAsia="Times New Roman"/>
      <w:b/>
      <w:bCs/>
      <w:sz w:val="32"/>
      <w:szCs w:val="32"/>
      <w:lang w:eastAsia="zh-CN"/>
    </w:rPr>
  </w:style>
  <w:style w:type="character" w:customStyle="1" w:styleId="CorpsdetexteCar">
    <w:name w:val="Corps de texte Car"/>
    <w:basedOn w:val="Policepardfaut"/>
    <w:link w:val="Corpsdetexte"/>
    <w:rsid w:val="007611F1"/>
    <w:rPr>
      <w:rFonts w:ascii="Arial" w:eastAsia="Times New Roman" w:hAnsi="Arial" w:cs="Arial"/>
      <w:b/>
      <w:bCs/>
      <w:sz w:val="32"/>
      <w:szCs w:val="32"/>
      <w:lang w:eastAsia="zh-CN"/>
    </w:rPr>
  </w:style>
  <w:style w:type="paragraph" w:styleId="Titre">
    <w:name w:val="Title"/>
    <w:basedOn w:val="Normal"/>
    <w:link w:val="TitreCar"/>
    <w:qFormat/>
    <w:rsid w:val="007611F1"/>
    <w:pPr>
      <w:spacing w:after="0" w:line="240" w:lineRule="auto"/>
      <w:jc w:val="center"/>
    </w:pPr>
    <w:rPr>
      <w:rFonts w:eastAsia="Times New Roman"/>
      <w:sz w:val="36"/>
      <w:szCs w:val="36"/>
      <w:lang w:eastAsia="zh-CN"/>
    </w:rPr>
  </w:style>
  <w:style w:type="character" w:customStyle="1" w:styleId="TitreCar">
    <w:name w:val="Titre Car"/>
    <w:basedOn w:val="Policepardfaut"/>
    <w:link w:val="Titre"/>
    <w:rsid w:val="007611F1"/>
    <w:rPr>
      <w:rFonts w:ascii="Arial" w:eastAsia="Times New Roman" w:hAnsi="Arial" w:cs="Arial"/>
      <w:sz w:val="36"/>
      <w:szCs w:val="36"/>
      <w:lang w:eastAsia="zh-CN"/>
    </w:rPr>
  </w:style>
  <w:style w:type="paragraph" w:styleId="En-tte">
    <w:name w:val="header"/>
    <w:basedOn w:val="Normal"/>
    <w:link w:val="En-tteCar"/>
    <w:uiPriority w:val="99"/>
    <w:unhideWhenUsed/>
    <w:rsid w:val="007611F1"/>
    <w:pPr>
      <w:tabs>
        <w:tab w:val="center" w:pos="4536"/>
        <w:tab w:val="right" w:pos="9072"/>
      </w:tabs>
      <w:spacing w:after="0" w:line="240" w:lineRule="auto"/>
    </w:pPr>
  </w:style>
  <w:style w:type="character" w:customStyle="1" w:styleId="En-tteCar">
    <w:name w:val="En-tête Car"/>
    <w:basedOn w:val="Policepardfaut"/>
    <w:link w:val="En-tte"/>
    <w:uiPriority w:val="99"/>
    <w:rsid w:val="007611F1"/>
  </w:style>
  <w:style w:type="paragraph" w:styleId="Pieddepage">
    <w:name w:val="footer"/>
    <w:basedOn w:val="Normal"/>
    <w:link w:val="PieddepageCar"/>
    <w:uiPriority w:val="99"/>
    <w:unhideWhenUsed/>
    <w:rsid w:val="007611F1"/>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7611F1"/>
  </w:style>
  <w:style w:type="paragraph" w:styleId="Textedebulles">
    <w:name w:val="Balloon Text"/>
    <w:basedOn w:val="Normal"/>
    <w:link w:val="TextedebullesCar"/>
    <w:uiPriority w:val="99"/>
    <w:semiHidden/>
    <w:unhideWhenUsed/>
    <w:rsid w:val="007611F1"/>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7611F1"/>
    <w:rPr>
      <w:rFonts w:ascii="Tahoma" w:hAnsi="Tahoma" w:cs="Tahoma"/>
      <w:sz w:val="16"/>
      <w:szCs w:val="16"/>
    </w:rPr>
  </w:style>
  <w:style w:type="character" w:customStyle="1" w:styleId="Titre2Car">
    <w:name w:val="Titre 2 Car"/>
    <w:basedOn w:val="Policepardfaut"/>
    <w:link w:val="Titre2"/>
    <w:uiPriority w:val="9"/>
    <w:semiHidden/>
    <w:rsid w:val="007611F1"/>
    <w:rPr>
      <w:rFonts w:asciiTheme="majorHAnsi" w:eastAsiaTheme="majorEastAsia" w:hAnsiTheme="majorHAnsi" w:cstheme="majorBidi"/>
      <w:b/>
      <w:bCs/>
      <w:color w:val="4F81BD" w:themeColor="accent1"/>
      <w:sz w:val="26"/>
      <w:szCs w:val="26"/>
    </w:rPr>
  </w:style>
  <w:style w:type="paragraph" w:styleId="Paragraphedeliste">
    <w:name w:val="List Paragraph"/>
    <w:basedOn w:val="Normal"/>
    <w:uiPriority w:val="34"/>
    <w:qFormat/>
    <w:rsid w:val="009C502B"/>
    <w:pPr>
      <w:spacing w:after="0" w:line="240" w:lineRule="auto"/>
      <w:ind w:left="720"/>
      <w:contextualSpacing/>
    </w:pPr>
    <w:rPr>
      <w:rFonts w:eastAsia="Times New Roman" w:cs="Times New Roman"/>
      <w:szCs w:val="20"/>
      <w:lang w:eastAsia="fr-FR"/>
    </w:rPr>
  </w:style>
  <w:style w:type="paragraph" w:customStyle="1" w:styleId="TitreDP">
    <w:name w:val="Titre DP"/>
    <w:basedOn w:val="Normal"/>
    <w:link w:val="TitreDPCar"/>
    <w:qFormat/>
    <w:rsid w:val="00D52B46"/>
    <w:rPr>
      <w:b/>
      <w:sz w:val="28"/>
    </w:rPr>
  </w:style>
  <w:style w:type="paragraph" w:customStyle="1" w:styleId="DP2">
    <w:name w:val="DP 2"/>
    <w:basedOn w:val="Normal"/>
    <w:link w:val="DP2Car"/>
    <w:qFormat/>
    <w:rsid w:val="00D52B46"/>
    <w:rPr>
      <w:b/>
    </w:rPr>
  </w:style>
  <w:style w:type="character" w:customStyle="1" w:styleId="TitreDPCar">
    <w:name w:val="Titre DP Car"/>
    <w:basedOn w:val="Policepardfaut"/>
    <w:link w:val="TitreDP"/>
    <w:rsid w:val="00D52B46"/>
    <w:rPr>
      <w:rFonts w:ascii="Arial" w:hAnsi="Arial" w:cs="Arial"/>
      <w:b/>
      <w:sz w:val="28"/>
      <w:szCs w:val="24"/>
    </w:rPr>
  </w:style>
  <w:style w:type="table" w:styleId="Grilledutableau">
    <w:name w:val="Table Grid"/>
    <w:basedOn w:val="TableauNormal"/>
    <w:uiPriority w:val="59"/>
    <w:rsid w:val="00546B0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P2Car">
    <w:name w:val="DP 2 Car"/>
    <w:basedOn w:val="Policepardfaut"/>
    <w:link w:val="DP2"/>
    <w:rsid w:val="00D52B46"/>
    <w:rPr>
      <w:rFonts w:ascii="Arial" w:hAnsi="Arial" w:cs="Arial"/>
      <w:b/>
      <w:sz w:val="24"/>
      <w:szCs w:val="24"/>
    </w:rPr>
  </w:style>
  <w:style w:type="character" w:styleId="Textedelespacerserv">
    <w:name w:val="Placeholder Text"/>
    <w:basedOn w:val="Policepardfaut"/>
    <w:uiPriority w:val="99"/>
    <w:semiHidden/>
    <w:rsid w:val="00967F75"/>
    <w:rPr>
      <w:color w:val="808080"/>
    </w:rPr>
  </w:style>
  <w:style w:type="character" w:customStyle="1" w:styleId="Titre3Car">
    <w:name w:val="Titre 3 Car"/>
    <w:basedOn w:val="Policepardfaut"/>
    <w:link w:val="Titre3"/>
    <w:uiPriority w:val="9"/>
    <w:semiHidden/>
    <w:rsid w:val="00991135"/>
    <w:rPr>
      <w:rFonts w:asciiTheme="majorHAnsi" w:eastAsiaTheme="majorEastAsia" w:hAnsiTheme="majorHAnsi" w:cstheme="majorBidi"/>
      <w:b/>
      <w:bCs/>
      <w:color w:val="4F81BD" w:themeColor="accent1"/>
      <w:sz w:val="24"/>
      <w:szCs w:val="24"/>
    </w:rPr>
  </w:style>
  <w:style w:type="paragraph" w:styleId="Sansinterligne">
    <w:name w:val="No Spacing"/>
    <w:uiPriority w:val="1"/>
    <w:qFormat/>
    <w:rsid w:val="00E36D76"/>
    <w:pPr>
      <w:spacing w:after="0" w:line="240" w:lineRule="auto"/>
      <w:jc w:val="both"/>
    </w:pPr>
    <w:rPr>
      <w:rFonts w:ascii="Arial" w:hAnsi="Arial" w:cs="Arial"/>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4714463">
      <w:bodyDiv w:val="1"/>
      <w:marLeft w:val="0"/>
      <w:marRight w:val="0"/>
      <w:marTop w:val="0"/>
      <w:marBottom w:val="0"/>
      <w:divBdr>
        <w:top w:val="none" w:sz="0" w:space="0" w:color="auto"/>
        <w:left w:val="none" w:sz="0" w:space="0" w:color="auto"/>
        <w:bottom w:val="none" w:sz="0" w:space="0" w:color="auto"/>
        <w:right w:val="none" w:sz="0" w:space="0" w:color="auto"/>
      </w:divBdr>
    </w:div>
    <w:div w:id="1045451310">
      <w:bodyDiv w:val="1"/>
      <w:marLeft w:val="0"/>
      <w:marRight w:val="0"/>
      <w:marTop w:val="0"/>
      <w:marBottom w:val="0"/>
      <w:divBdr>
        <w:top w:val="none" w:sz="0" w:space="0" w:color="auto"/>
        <w:left w:val="none" w:sz="0" w:space="0" w:color="auto"/>
        <w:bottom w:val="none" w:sz="0" w:space="0" w:color="auto"/>
        <w:right w:val="none" w:sz="0" w:space="0" w:color="auto"/>
      </w:divBdr>
    </w:div>
    <w:div w:id="1119493005">
      <w:bodyDiv w:val="1"/>
      <w:marLeft w:val="0"/>
      <w:marRight w:val="0"/>
      <w:marTop w:val="0"/>
      <w:marBottom w:val="0"/>
      <w:divBdr>
        <w:top w:val="none" w:sz="0" w:space="0" w:color="auto"/>
        <w:left w:val="none" w:sz="0" w:space="0" w:color="auto"/>
        <w:bottom w:val="none" w:sz="0" w:space="0" w:color="auto"/>
        <w:right w:val="none" w:sz="0" w:space="0" w:color="auto"/>
      </w:divBdr>
    </w:div>
    <w:div w:id="1399553065">
      <w:bodyDiv w:val="1"/>
      <w:marLeft w:val="0"/>
      <w:marRight w:val="0"/>
      <w:marTop w:val="0"/>
      <w:marBottom w:val="0"/>
      <w:divBdr>
        <w:top w:val="none" w:sz="0" w:space="0" w:color="auto"/>
        <w:left w:val="none" w:sz="0" w:space="0" w:color="auto"/>
        <w:bottom w:val="none" w:sz="0" w:space="0" w:color="auto"/>
        <w:right w:val="none" w:sz="0" w:space="0" w:color="auto"/>
      </w:divBdr>
    </w:div>
    <w:div w:id="1581914740">
      <w:bodyDiv w:val="1"/>
      <w:marLeft w:val="0"/>
      <w:marRight w:val="0"/>
      <w:marTop w:val="0"/>
      <w:marBottom w:val="0"/>
      <w:divBdr>
        <w:top w:val="none" w:sz="0" w:space="0" w:color="auto"/>
        <w:left w:val="none" w:sz="0" w:space="0" w:color="auto"/>
        <w:bottom w:val="none" w:sz="0" w:space="0" w:color="auto"/>
        <w:right w:val="none" w:sz="0" w:space="0" w:color="auto"/>
      </w:divBdr>
    </w:div>
    <w:div w:id="1868566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0.emf"/><Relationship Id="rId18" Type="http://schemas.openxmlformats.org/officeDocument/2006/relationships/image" Target="media/image4.wmf"/><Relationship Id="rId26" Type="http://schemas.openxmlformats.org/officeDocument/2006/relationships/image" Target="media/image11.png"/><Relationship Id="rId39" Type="http://schemas.openxmlformats.org/officeDocument/2006/relationships/header" Target="header7.xml"/><Relationship Id="rId21" Type="http://schemas.openxmlformats.org/officeDocument/2006/relationships/image" Target="media/image6.png"/><Relationship Id="rId34" Type="http://schemas.openxmlformats.org/officeDocument/2006/relationships/footer" Target="footer3.xml"/><Relationship Id="rId42" Type="http://schemas.openxmlformats.org/officeDocument/2006/relationships/image" Target="media/image17.png"/><Relationship Id="rId47" Type="http://schemas.openxmlformats.org/officeDocument/2006/relationships/image" Target="media/image20.wmf"/><Relationship Id="rId50" Type="http://schemas.openxmlformats.org/officeDocument/2006/relationships/image" Target="media/image22.png"/><Relationship Id="rId55" Type="http://schemas.openxmlformats.org/officeDocument/2006/relationships/image" Target="media/image29.jpeg"/><Relationship Id="rId63" Type="http://schemas.openxmlformats.org/officeDocument/2006/relationships/header" Target="header12.xml"/><Relationship Id="rId68" Type="http://schemas.openxmlformats.org/officeDocument/2006/relationships/image" Target="media/image32.png"/><Relationship Id="rId76" Type="http://schemas.openxmlformats.org/officeDocument/2006/relationships/image" Target="media/image37.png"/><Relationship Id="rId84" Type="http://schemas.openxmlformats.org/officeDocument/2006/relationships/header" Target="header15.xml"/><Relationship Id="rId7" Type="http://schemas.openxmlformats.org/officeDocument/2006/relationships/footnotes" Target="footnotes.xml"/><Relationship Id="rId71" Type="http://schemas.openxmlformats.org/officeDocument/2006/relationships/image" Target="media/image33.png"/><Relationship Id="rId2" Type="http://schemas.openxmlformats.org/officeDocument/2006/relationships/numbering" Target="numbering.xml"/><Relationship Id="rId16" Type="http://schemas.openxmlformats.org/officeDocument/2006/relationships/header" Target="header1.xml"/><Relationship Id="rId29" Type="http://schemas.openxmlformats.org/officeDocument/2006/relationships/image" Target="media/image14.png"/><Relationship Id="rId11" Type="http://schemas.openxmlformats.org/officeDocument/2006/relationships/image" Target="media/image10.emf"/><Relationship Id="rId24" Type="http://schemas.openxmlformats.org/officeDocument/2006/relationships/image" Target="media/image9.png"/><Relationship Id="rId32" Type="http://schemas.openxmlformats.org/officeDocument/2006/relationships/header" Target="header3.xml"/><Relationship Id="rId37" Type="http://schemas.openxmlformats.org/officeDocument/2006/relationships/image" Target="media/image16.png"/><Relationship Id="rId40" Type="http://schemas.openxmlformats.org/officeDocument/2006/relationships/header" Target="header8.xml"/><Relationship Id="rId45" Type="http://schemas.openxmlformats.org/officeDocument/2006/relationships/image" Target="media/image20.png"/><Relationship Id="rId53" Type="http://schemas.openxmlformats.org/officeDocument/2006/relationships/image" Target="media/image27.png"/><Relationship Id="rId58" Type="http://schemas.openxmlformats.org/officeDocument/2006/relationships/image" Target="media/image25.png"/><Relationship Id="rId66" Type="http://schemas.openxmlformats.org/officeDocument/2006/relationships/image" Target="media/image30.png"/><Relationship Id="rId74" Type="http://schemas.openxmlformats.org/officeDocument/2006/relationships/image" Target="media/image35.png"/><Relationship Id="rId79" Type="http://schemas.openxmlformats.org/officeDocument/2006/relationships/image" Target="media/image44.png"/><Relationship Id="rId5" Type="http://schemas.openxmlformats.org/officeDocument/2006/relationships/settings" Target="settings.xml"/><Relationship Id="rId61" Type="http://schemas.openxmlformats.org/officeDocument/2006/relationships/image" Target="media/image27.emf"/><Relationship Id="rId82" Type="http://schemas.openxmlformats.org/officeDocument/2006/relationships/image" Target="media/image39.png"/><Relationship Id="rId19"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3.png"/><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header" Target="header5.xml"/><Relationship Id="rId43" Type="http://schemas.openxmlformats.org/officeDocument/2006/relationships/image" Target="media/image18.png"/><Relationship Id="rId48" Type="http://schemas.openxmlformats.org/officeDocument/2006/relationships/oleObject" Target="embeddings/oleObject2.bin"/><Relationship Id="rId56" Type="http://schemas.openxmlformats.org/officeDocument/2006/relationships/header" Target="header9.xml"/><Relationship Id="rId64" Type="http://schemas.openxmlformats.org/officeDocument/2006/relationships/footer" Target="footer7.xml"/><Relationship Id="rId69" Type="http://schemas.openxmlformats.org/officeDocument/2006/relationships/header" Target="header13.xml"/><Relationship Id="rId77" Type="http://schemas.openxmlformats.org/officeDocument/2006/relationships/image" Target="media/image42.png"/><Relationship Id="rId8" Type="http://schemas.openxmlformats.org/officeDocument/2006/relationships/endnotes" Target="endnotes.xml"/><Relationship Id="rId51" Type="http://schemas.openxmlformats.org/officeDocument/2006/relationships/image" Target="media/image23.png"/><Relationship Id="rId72" Type="http://schemas.openxmlformats.org/officeDocument/2006/relationships/image" Target="media/image34.jpeg"/><Relationship Id="rId80" Type="http://schemas.openxmlformats.org/officeDocument/2006/relationships/header" Target="header14.xml"/><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footer" Target="footer2.xml"/><Relationship Id="rId25" Type="http://schemas.openxmlformats.org/officeDocument/2006/relationships/image" Target="media/image10.png"/><Relationship Id="rId33" Type="http://schemas.openxmlformats.org/officeDocument/2006/relationships/header" Target="header4.xml"/><Relationship Id="rId38" Type="http://schemas.openxmlformats.org/officeDocument/2006/relationships/header" Target="header6.xml"/><Relationship Id="rId46" Type="http://schemas.openxmlformats.org/officeDocument/2006/relationships/image" Target="media/image21.jpeg"/><Relationship Id="rId59" Type="http://schemas.openxmlformats.org/officeDocument/2006/relationships/header" Target="header10.xml"/><Relationship Id="rId67" Type="http://schemas.openxmlformats.org/officeDocument/2006/relationships/image" Target="media/image31.png"/><Relationship Id="rId20" Type="http://schemas.openxmlformats.org/officeDocument/2006/relationships/image" Target="media/image5.png"/><Relationship Id="rId41" Type="http://schemas.openxmlformats.org/officeDocument/2006/relationships/footer" Target="footer5.xml"/><Relationship Id="rId54" Type="http://schemas.openxmlformats.org/officeDocument/2006/relationships/image" Target="media/image28.png"/><Relationship Id="rId62" Type="http://schemas.openxmlformats.org/officeDocument/2006/relationships/header" Target="header11.xml"/><Relationship Id="rId70" Type="http://schemas.openxmlformats.org/officeDocument/2006/relationships/footer" Target="footer8.xml"/><Relationship Id="rId75" Type="http://schemas.openxmlformats.org/officeDocument/2006/relationships/image" Target="media/image36.png"/><Relationship Id="rId83" Type="http://schemas.openxmlformats.org/officeDocument/2006/relationships/image" Target="media/image40.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4.png"/><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footer" Target="footer4.xml"/><Relationship Id="rId49" Type="http://schemas.openxmlformats.org/officeDocument/2006/relationships/image" Target="media/image21.png"/><Relationship Id="rId57" Type="http://schemas.openxmlformats.org/officeDocument/2006/relationships/footer" Target="footer6.xml"/><Relationship Id="rId10" Type="http://schemas.openxmlformats.org/officeDocument/2006/relationships/image" Target="media/image1.emf"/><Relationship Id="rId31" Type="http://schemas.openxmlformats.org/officeDocument/2006/relationships/header" Target="header2.xml"/><Relationship Id="rId44" Type="http://schemas.openxmlformats.org/officeDocument/2006/relationships/image" Target="media/image19.jpeg"/><Relationship Id="rId52" Type="http://schemas.openxmlformats.org/officeDocument/2006/relationships/image" Target="media/image24.jpeg"/><Relationship Id="rId60" Type="http://schemas.openxmlformats.org/officeDocument/2006/relationships/image" Target="media/image26.emf"/><Relationship Id="rId65" Type="http://schemas.openxmlformats.org/officeDocument/2006/relationships/image" Target="media/image29.png"/><Relationship Id="rId73" Type="http://schemas.microsoft.com/office/2007/relationships/hdphoto" Target="media/hdphoto1.wdp"/><Relationship Id="rId78" Type="http://schemas.openxmlformats.org/officeDocument/2006/relationships/image" Target="media/image43.png"/><Relationship Id="rId81" Type="http://schemas.openxmlformats.org/officeDocument/2006/relationships/image" Target="media/image38.png"/><Relationship Id="rId86" Type="http://schemas.openxmlformats.org/officeDocument/2006/relationships/theme" Target="theme/theme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bwMode="auto">
        <a:noFill/>
        <a:ln w="9525">
          <a:solidFill>
            <a:srgbClr val="000000"/>
          </a:solidFill>
          <a:round/>
          <a:headEnd/>
          <a:tailEnd/>
        </a:ln>
        <a:extLst>
          <a:ext uri="{909E8E84-426E-40DD-AFC4-6F175D3DCCD1}">
            <a14:hiddenFill xmlns:a14="http://schemas.microsoft.com/office/drawing/2010/main">
              <a:noFill/>
            </a14:hiddenFill>
          </a:ext>
        </a:extLst>
      </a:spPr>
      <a:bodyPr/>
      <a:lstStyle/>
    </a:lnDef>
    <a:txDef>
      <a:spPr>
        <a:solidFill>
          <a:schemeClr val="lt1"/>
        </a:solidFill>
        <a:ln w="6350">
          <a:solidFill>
            <a:schemeClr val="tx1"/>
          </a:solidFill>
        </a:ln>
        <a:effectLst/>
      </a:spPr>
      <a:bodyPr wrap="square" rtlCol="0"/>
      <a:lstStyle/>
      <a:style>
        <a:lnRef idx="0">
          <a:schemeClr val="accent1"/>
        </a:lnRef>
        <a:fillRef idx="0">
          <a:schemeClr val="accent1"/>
        </a:fillRef>
        <a:effectRef idx="0">
          <a:schemeClr val="accent1"/>
        </a:effectRef>
        <a:fontRef idx="minor">
          <a:schemeClr val="dk1"/>
        </a:fontRef>
      </a: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7E78C6A-3F1F-41AE-A0B5-09F6624488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TotalTime>
  <Pages>17</Pages>
  <Words>2741</Words>
  <Characters>15076</Characters>
  <DocSecurity>0</DocSecurity>
  <Lines>125</Lines>
  <Paragraphs>35</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177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revision>5</cp:revision>
  <cp:lastPrinted>2016-10-23T09:11:00Z</cp:lastPrinted>
  <dcterms:created xsi:type="dcterms:W3CDTF">2016-11-16T08:35:00Z</dcterms:created>
  <dcterms:modified xsi:type="dcterms:W3CDTF">2018-01-04T10:36:00Z</dcterms:modified>
</cp:coreProperties>
</file>